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1A9" w:rsidRDefault="0079297D">
      <w:pPr>
        <w:jc w:val="center"/>
        <w:rPr>
          <w:b/>
          <w:sz w:val="28"/>
        </w:rPr>
      </w:pPr>
      <w:r>
        <w:rPr>
          <w:b/>
          <w:sz w:val="28"/>
        </w:rPr>
        <w:t>IEEE P802.15</w:t>
      </w:r>
    </w:p>
    <w:p w:rsidR="000671A9" w:rsidRDefault="0079297D">
      <w:pPr>
        <w:jc w:val="center"/>
        <w:rPr>
          <w:b/>
          <w:sz w:val="28"/>
        </w:rPr>
      </w:pPr>
      <w:r>
        <w:rPr>
          <w:b/>
          <w:sz w:val="28"/>
        </w:rPr>
        <w:t>Wireless Personal Area Networks</w:t>
      </w:r>
    </w:p>
    <w:p w:rsidR="000671A9" w:rsidRDefault="000671A9">
      <w:pPr>
        <w:jc w:val="center"/>
        <w:rPr>
          <w:b/>
          <w:sz w:val="28"/>
        </w:rPr>
      </w:pPr>
      <w:bookmarkStart w:id="0" w:name="_GoBack"/>
      <w:bookmarkEnd w:id="0"/>
    </w:p>
    <w:tbl>
      <w:tblPr>
        <w:tblW w:w="0" w:type="auto"/>
        <w:tblInd w:w="108" w:type="dxa"/>
        <w:tblLayout w:type="fixed"/>
        <w:tblLook w:val="0000" w:firstRow="0" w:lastRow="0" w:firstColumn="0" w:lastColumn="0" w:noHBand="0" w:noVBand="0"/>
      </w:tblPr>
      <w:tblGrid>
        <w:gridCol w:w="1260"/>
        <w:gridCol w:w="4410"/>
        <w:gridCol w:w="3780"/>
      </w:tblGrid>
      <w:tr w:rsidR="000671A9">
        <w:tc>
          <w:tcPr>
            <w:tcW w:w="1260" w:type="dxa"/>
            <w:tcBorders>
              <w:top w:val="single" w:sz="6" w:space="0" w:color="auto"/>
            </w:tcBorders>
          </w:tcPr>
          <w:p w:rsidR="000671A9" w:rsidRDefault="0079297D">
            <w:pPr>
              <w:pStyle w:val="covertext"/>
            </w:pPr>
            <w:r>
              <w:t>Project</w:t>
            </w:r>
          </w:p>
        </w:tc>
        <w:tc>
          <w:tcPr>
            <w:tcW w:w="8190" w:type="dxa"/>
            <w:gridSpan w:val="2"/>
            <w:tcBorders>
              <w:top w:val="single" w:sz="6" w:space="0" w:color="auto"/>
            </w:tcBorders>
          </w:tcPr>
          <w:p w:rsidR="000671A9" w:rsidRDefault="0079297D">
            <w:pPr>
              <w:pStyle w:val="covertext"/>
            </w:pPr>
            <w:r>
              <w:t>IEEE P802.15 Working Group for Wireless Personal Area Networks (WPANs)</w:t>
            </w:r>
          </w:p>
        </w:tc>
      </w:tr>
      <w:tr w:rsidR="000671A9">
        <w:tc>
          <w:tcPr>
            <w:tcW w:w="1260" w:type="dxa"/>
            <w:tcBorders>
              <w:top w:val="single" w:sz="6" w:space="0" w:color="auto"/>
            </w:tcBorders>
          </w:tcPr>
          <w:p w:rsidR="000671A9" w:rsidRDefault="0079297D">
            <w:pPr>
              <w:pStyle w:val="covertext"/>
            </w:pPr>
            <w:r>
              <w:t>Title</w:t>
            </w:r>
          </w:p>
        </w:tc>
        <w:tc>
          <w:tcPr>
            <w:tcW w:w="8190" w:type="dxa"/>
            <w:gridSpan w:val="2"/>
            <w:tcBorders>
              <w:top w:val="single" w:sz="6" w:space="0" w:color="auto"/>
            </w:tcBorders>
          </w:tcPr>
          <w:p w:rsidR="000671A9" w:rsidRDefault="004B6C95" w:rsidP="00890E21">
            <w:pPr>
              <w:pStyle w:val="covertext"/>
            </w:pPr>
            <w:r>
              <w:t xml:space="preserve">Text </w:t>
            </w:r>
            <w:r w:rsidRPr="001513B7">
              <w:t xml:space="preserve">Proposal for HRP UWB </w:t>
            </w:r>
            <w:r>
              <w:t>SRDEV PPDU</w:t>
            </w:r>
            <w:r w:rsidR="0079297D">
              <w:rPr>
                <w:b/>
                <w:sz w:val="28"/>
              </w:rPr>
              <w:fldChar w:fldCharType="begin"/>
            </w:r>
            <w:r w:rsidR="0079297D">
              <w:rPr>
                <w:b/>
                <w:sz w:val="28"/>
              </w:rPr>
              <w:instrText xml:space="preserve"> TITLE  \* MERGEFORMAT </w:instrText>
            </w:r>
            <w:r w:rsidR="0079297D">
              <w:rPr>
                <w:b/>
                <w:sz w:val="28"/>
              </w:rPr>
              <w:fldChar w:fldCharType="end"/>
            </w:r>
          </w:p>
        </w:tc>
      </w:tr>
      <w:tr w:rsidR="000671A9">
        <w:tc>
          <w:tcPr>
            <w:tcW w:w="1260" w:type="dxa"/>
            <w:tcBorders>
              <w:top w:val="single" w:sz="6" w:space="0" w:color="auto"/>
            </w:tcBorders>
          </w:tcPr>
          <w:p w:rsidR="000671A9" w:rsidRDefault="0079297D">
            <w:pPr>
              <w:pStyle w:val="covertext"/>
            </w:pPr>
            <w:r>
              <w:t>Date Submitted</w:t>
            </w:r>
          </w:p>
        </w:tc>
        <w:tc>
          <w:tcPr>
            <w:tcW w:w="8190" w:type="dxa"/>
            <w:gridSpan w:val="2"/>
            <w:tcBorders>
              <w:top w:val="single" w:sz="6" w:space="0" w:color="auto"/>
            </w:tcBorders>
          </w:tcPr>
          <w:p w:rsidR="000671A9" w:rsidRDefault="0079297D" w:rsidP="006A5286">
            <w:pPr>
              <w:pStyle w:val="covertext"/>
            </w:pPr>
            <w:r>
              <w:t>[</w:t>
            </w:r>
            <w:r w:rsidR="006A5286">
              <w:t>7</w:t>
            </w:r>
            <w:r>
              <w:t xml:space="preserve"> May, </w:t>
            </w:r>
            <w:r w:rsidR="006A5286">
              <w:t>2018</w:t>
            </w:r>
            <w:r>
              <w:t>]</w:t>
            </w:r>
          </w:p>
        </w:tc>
      </w:tr>
      <w:tr w:rsidR="000671A9" w:rsidTr="004B6C95">
        <w:tc>
          <w:tcPr>
            <w:tcW w:w="1260" w:type="dxa"/>
            <w:tcBorders>
              <w:top w:val="single" w:sz="4" w:space="0" w:color="auto"/>
              <w:bottom w:val="single" w:sz="4" w:space="0" w:color="auto"/>
            </w:tcBorders>
          </w:tcPr>
          <w:p w:rsidR="000671A9" w:rsidRDefault="0079297D">
            <w:pPr>
              <w:pStyle w:val="covertext"/>
            </w:pPr>
            <w:r>
              <w:t>Source</w:t>
            </w:r>
          </w:p>
        </w:tc>
        <w:tc>
          <w:tcPr>
            <w:tcW w:w="4410" w:type="dxa"/>
            <w:tcBorders>
              <w:top w:val="single" w:sz="4" w:space="0" w:color="auto"/>
              <w:bottom w:val="single" w:sz="4" w:space="0" w:color="auto"/>
            </w:tcBorders>
          </w:tcPr>
          <w:p w:rsidR="004B6C95" w:rsidRDefault="006A5286" w:rsidP="006A5286">
            <w:pPr>
              <w:pStyle w:val="covertext"/>
              <w:spacing w:before="0" w:after="0"/>
            </w:pPr>
            <w:r>
              <w:t>Frank Leong (NXP Semiconductors)</w:t>
            </w:r>
          </w:p>
          <w:p w:rsidR="004B6C95" w:rsidRDefault="004B6C95" w:rsidP="006A5286">
            <w:pPr>
              <w:pStyle w:val="covertext"/>
              <w:spacing w:before="0" w:after="0"/>
            </w:pPr>
            <w:r>
              <w:t>Wolfgang Küchler (NXP Semiconductors)</w:t>
            </w:r>
          </w:p>
          <w:p w:rsidR="004B6C95" w:rsidRDefault="004B6C95" w:rsidP="006A5286">
            <w:pPr>
              <w:pStyle w:val="covertext"/>
              <w:spacing w:before="0" w:after="0"/>
            </w:pPr>
            <w:r>
              <w:t>Thomas Baier (NXP Semiconductors)</w:t>
            </w:r>
          </w:p>
          <w:p w:rsidR="004B6C95" w:rsidRDefault="004B6C95" w:rsidP="006A5286">
            <w:pPr>
              <w:pStyle w:val="covertext"/>
              <w:spacing w:before="0" w:after="0"/>
            </w:pPr>
            <w:r>
              <w:t>Brima Ibrahim (NXP Semiconductors)</w:t>
            </w:r>
            <w:r w:rsidR="005803F0">
              <w:fldChar w:fldCharType="begin"/>
            </w:r>
            <w:r w:rsidR="005803F0">
              <w:instrText xml:space="preserve"> AUTHOR  \* MERGEFORMAT </w:instrText>
            </w:r>
            <w:r w:rsidR="005803F0">
              <w:fldChar w:fldCharType="end"/>
            </w:r>
            <w:r w:rsidR="006A5286">
              <w:br/>
              <w:t>Jochen Hammerschmidt (Apple)</w:t>
            </w:r>
          </w:p>
          <w:p w:rsidR="000671A9" w:rsidRDefault="004B6C95" w:rsidP="006A5286">
            <w:pPr>
              <w:pStyle w:val="covertext"/>
              <w:spacing w:before="0" w:after="0"/>
            </w:pPr>
            <w:r>
              <w:t>Ayman Naguib (Apple)</w:t>
            </w:r>
            <w:r w:rsidR="006A5286">
              <w:br/>
              <w:t>Thomas Reisinger (Continental)</w:t>
            </w:r>
          </w:p>
          <w:p w:rsidR="006A5286" w:rsidRDefault="006A5286" w:rsidP="006A5286">
            <w:pPr>
              <w:pStyle w:val="covertext"/>
              <w:spacing w:before="0" w:after="0"/>
            </w:pPr>
            <w:r>
              <w:t>Daniel Knobloch (BMW)</w:t>
            </w:r>
          </w:p>
        </w:tc>
        <w:tc>
          <w:tcPr>
            <w:tcW w:w="3780" w:type="dxa"/>
            <w:tcBorders>
              <w:top w:val="single" w:sz="4" w:space="0" w:color="auto"/>
              <w:bottom w:val="single" w:sz="4" w:space="0" w:color="auto"/>
            </w:tcBorders>
          </w:tcPr>
          <w:p w:rsidR="000671A9" w:rsidRDefault="000671A9">
            <w:pPr>
              <w:pStyle w:val="covertext"/>
              <w:tabs>
                <w:tab w:val="left" w:pos="1152"/>
              </w:tabs>
              <w:spacing w:before="0" w:after="0"/>
              <w:rPr>
                <w:sz w:val="18"/>
              </w:rPr>
            </w:pPr>
          </w:p>
        </w:tc>
      </w:tr>
      <w:tr w:rsidR="000671A9">
        <w:tc>
          <w:tcPr>
            <w:tcW w:w="1260" w:type="dxa"/>
            <w:tcBorders>
              <w:top w:val="single" w:sz="6" w:space="0" w:color="auto"/>
            </w:tcBorders>
          </w:tcPr>
          <w:p w:rsidR="000671A9" w:rsidRDefault="0079297D">
            <w:pPr>
              <w:pStyle w:val="covertext"/>
            </w:pPr>
            <w:r>
              <w:t>Re:</w:t>
            </w:r>
          </w:p>
        </w:tc>
        <w:tc>
          <w:tcPr>
            <w:tcW w:w="8190" w:type="dxa"/>
            <w:gridSpan w:val="2"/>
            <w:tcBorders>
              <w:top w:val="single" w:sz="6" w:space="0" w:color="auto"/>
            </w:tcBorders>
          </w:tcPr>
          <w:p w:rsidR="000671A9" w:rsidRDefault="0079297D">
            <w:pPr>
              <w:pStyle w:val="covertext"/>
            </w:pPr>
            <w:r>
              <w:t>[If this is a proposed revision, cite the original document.]</w:t>
            </w:r>
          </w:p>
          <w:p w:rsidR="000671A9" w:rsidRDefault="0079297D">
            <w:pPr>
              <w:pStyle w:val="covertext"/>
            </w:pPr>
            <w:r>
              <w:t>[If this is a response to a Call for Contributions, cite the name and date of the Call for Contributions to which this document responds, as well as the relevant item number in the Call for Contributions.]</w:t>
            </w:r>
          </w:p>
          <w:p w:rsidR="000671A9" w:rsidRDefault="0079297D">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0671A9">
        <w:tc>
          <w:tcPr>
            <w:tcW w:w="1260" w:type="dxa"/>
            <w:tcBorders>
              <w:top w:val="single" w:sz="6" w:space="0" w:color="auto"/>
            </w:tcBorders>
          </w:tcPr>
          <w:p w:rsidR="000671A9" w:rsidRDefault="0079297D">
            <w:pPr>
              <w:pStyle w:val="covertext"/>
            </w:pPr>
            <w:r>
              <w:t>Abstract</w:t>
            </w:r>
          </w:p>
        </w:tc>
        <w:tc>
          <w:tcPr>
            <w:tcW w:w="8190" w:type="dxa"/>
            <w:gridSpan w:val="2"/>
            <w:tcBorders>
              <w:top w:val="single" w:sz="6" w:space="0" w:color="auto"/>
            </w:tcBorders>
          </w:tcPr>
          <w:p w:rsidR="000671A9" w:rsidRDefault="0079297D">
            <w:pPr>
              <w:pStyle w:val="covertext"/>
            </w:pPr>
            <w:r>
              <w:t>[</w:t>
            </w:r>
            <w:r w:rsidR="001513B7" w:rsidRPr="001513B7">
              <w:t xml:space="preserve">Proposal for HRP UWB </w:t>
            </w:r>
            <w:r w:rsidR="00890E21">
              <w:t>SRDEV PPDU</w:t>
            </w:r>
            <w:r w:rsidR="001513B7" w:rsidRPr="001513B7">
              <w:t xml:space="preserve"> in 802.15.4</w:t>
            </w:r>
            <w:r w:rsidR="004B6C95">
              <w:t>z</w:t>
            </w:r>
            <w:r>
              <w:t>]</w:t>
            </w:r>
          </w:p>
          <w:p w:rsidR="000671A9" w:rsidRDefault="000671A9">
            <w:pPr>
              <w:pStyle w:val="covertext"/>
            </w:pPr>
          </w:p>
        </w:tc>
      </w:tr>
      <w:tr w:rsidR="000671A9">
        <w:tc>
          <w:tcPr>
            <w:tcW w:w="1260" w:type="dxa"/>
            <w:tcBorders>
              <w:top w:val="single" w:sz="6" w:space="0" w:color="auto"/>
            </w:tcBorders>
          </w:tcPr>
          <w:p w:rsidR="000671A9" w:rsidRDefault="0079297D">
            <w:pPr>
              <w:pStyle w:val="covertext"/>
            </w:pPr>
            <w:r>
              <w:t>Purpose</w:t>
            </w:r>
          </w:p>
        </w:tc>
        <w:tc>
          <w:tcPr>
            <w:tcW w:w="8190" w:type="dxa"/>
            <w:gridSpan w:val="2"/>
            <w:tcBorders>
              <w:top w:val="single" w:sz="6" w:space="0" w:color="auto"/>
            </w:tcBorders>
          </w:tcPr>
          <w:p w:rsidR="000671A9" w:rsidRDefault="0079297D" w:rsidP="00890E21">
            <w:pPr>
              <w:pStyle w:val="covertext"/>
            </w:pPr>
            <w:r>
              <w:t>[</w:t>
            </w:r>
            <w:r w:rsidR="00246EB2" w:rsidRPr="00246EB2">
              <w:t>Propos</w:t>
            </w:r>
            <w:r w:rsidR="00246EB2">
              <w:t>e</w:t>
            </w:r>
            <w:r w:rsidR="00246EB2" w:rsidRPr="00246EB2">
              <w:t xml:space="preserve"> </w:t>
            </w:r>
            <w:r w:rsidR="00EE7637">
              <w:t xml:space="preserve">elements of </w:t>
            </w:r>
            <w:r w:rsidR="00246EB2">
              <w:t>HRP UWB PHY</w:t>
            </w:r>
            <w:r w:rsidR="00890E21">
              <w:t xml:space="preserve"> and MAC</w:t>
            </w:r>
            <w:r w:rsidR="00246EB2">
              <w:t xml:space="preserve"> for</w:t>
            </w:r>
            <w:r w:rsidR="00246EB2" w:rsidRPr="00246EB2">
              <w:t xml:space="preserve"> 802.15.4</w:t>
            </w:r>
            <w:r w:rsidR="004B6C95">
              <w:t>z</w:t>
            </w:r>
            <w:r>
              <w:t>]</w:t>
            </w:r>
          </w:p>
        </w:tc>
      </w:tr>
      <w:tr w:rsidR="000671A9">
        <w:tc>
          <w:tcPr>
            <w:tcW w:w="1260" w:type="dxa"/>
            <w:tcBorders>
              <w:top w:val="single" w:sz="6" w:space="0" w:color="auto"/>
              <w:bottom w:val="single" w:sz="6" w:space="0" w:color="auto"/>
            </w:tcBorders>
          </w:tcPr>
          <w:p w:rsidR="000671A9" w:rsidRDefault="0079297D">
            <w:pPr>
              <w:pStyle w:val="covertext"/>
            </w:pPr>
            <w:r>
              <w:t>Notice</w:t>
            </w:r>
          </w:p>
        </w:tc>
        <w:tc>
          <w:tcPr>
            <w:tcW w:w="8190" w:type="dxa"/>
            <w:gridSpan w:val="2"/>
            <w:tcBorders>
              <w:top w:val="single" w:sz="6" w:space="0" w:color="auto"/>
              <w:bottom w:val="single" w:sz="6" w:space="0" w:color="auto"/>
            </w:tcBorders>
          </w:tcPr>
          <w:p w:rsidR="000671A9" w:rsidRDefault="0079297D">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671A9">
        <w:tc>
          <w:tcPr>
            <w:tcW w:w="1260" w:type="dxa"/>
            <w:tcBorders>
              <w:top w:val="single" w:sz="6" w:space="0" w:color="auto"/>
              <w:bottom w:val="single" w:sz="6" w:space="0" w:color="auto"/>
            </w:tcBorders>
          </w:tcPr>
          <w:p w:rsidR="000671A9" w:rsidRDefault="0079297D">
            <w:pPr>
              <w:pStyle w:val="covertext"/>
            </w:pPr>
            <w:r>
              <w:t>Release</w:t>
            </w:r>
          </w:p>
        </w:tc>
        <w:tc>
          <w:tcPr>
            <w:tcW w:w="8190" w:type="dxa"/>
            <w:gridSpan w:val="2"/>
            <w:tcBorders>
              <w:top w:val="single" w:sz="6" w:space="0" w:color="auto"/>
              <w:bottom w:val="single" w:sz="6" w:space="0" w:color="auto"/>
            </w:tcBorders>
          </w:tcPr>
          <w:p w:rsidR="000671A9" w:rsidRDefault="0079297D">
            <w:pPr>
              <w:pStyle w:val="covertext"/>
            </w:pPr>
            <w:r>
              <w:t>The contributor acknowledges and accepts that this contribution becomes the property of IEEE and may be made publicly available by P802.15.</w:t>
            </w:r>
          </w:p>
        </w:tc>
      </w:tr>
    </w:tbl>
    <w:p w:rsidR="00C3568A" w:rsidRPr="00C3568A" w:rsidRDefault="0079297D" w:rsidP="00C3568A">
      <w:pPr>
        <w:pStyle w:val="Heading1"/>
        <w:rPr>
          <w:lang w:val="de-DE"/>
        </w:rPr>
      </w:pPr>
      <w:r>
        <w:br w:type="page"/>
      </w:r>
      <w:r w:rsidR="00C3568A">
        <w:rPr>
          <w:lang w:val="de-DE"/>
        </w:rPr>
        <w:lastRenderedPageBreak/>
        <w:t xml:space="preserve"> </w:t>
      </w:r>
      <w:r w:rsidR="00C3568A" w:rsidRPr="00C3568A">
        <w:t>Introduction</w:t>
      </w:r>
    </w:p>
    <w:p w:rsidR="00C3568A" w:rsidRPr="00B47E41" w:rsidRDefault="00C3568A" w:rsidP="00C3568A">
      <w:pPr>
        <w:pStyle w:val="ReqTxt"/>
        <w:rPr>
          <w:rFonts w:ascii="Times New Roman" w:hAnsi="Times New Roman" w:cs="Times New Roman"/>
          <w:sz w:val="24"/>
        </w:rPr>
      </w:pPr>
      <w:r w:rsidRPr="00B47E41">
        <w:rPr>
          <w:rFonts w:ascii="Times New Roman" w:hAnsi="Times New Roman" w:cs="Times New Roman"/>
          <w:sz w:val="24"/>
        </w:rPr>
        <w:t>Present HRP ranging-capable devices (RDEVs) use the content of the SHR to estimate time of flight. Due to the periodicity of the SHR, it may be vulnerable to attack.</w:t>
      </w:r>
    </w:p>
    <w:p w:rsidR="00C3568A" w:rsidRPr="00B47E41" w:rsidRDefault="00C3568A" w:rsidP="00C3568A">
      <w:pPr>
        <w:pStyle w:val="ReqTxt"/>
        <w:rPr>
          <w:rFonts w:ascii="Times New Roman" w:hAnsi="Times New Roman" w:cs="Times New Roman"/>
          <w:sz w:val="24"/>
        </w:rPr>
      </w:pPr>
      <w:r w:rsidRPr="00B47E41">
        <w:rPr>
          <w:rFonts w:ascii="Times New Roman" w:hAnsi="Times New Roman" w:cs="Times New Roman"/>
          <w:sz w:val="24"/>
        </w:rPr>
        <w:t>This document describes interoperable secure ranging devices (SRDEVs) featuring enhanced immunity to attack. The main enhancement is the inclusion of a Scrambled Timestamp Sequence (STS) in the basic HRP PPDU format.</w:t>
      </w:r>
    </w:p>
    <w:p w:rsidR="00C3568A" w:rsidRDefault="00C3568A" w:rsidP="00C3568A">
      <w:pPr>
        <w:pStyle w:val="Heading1"/>
        <w:keepLines/>
        <w:spacing w:after="0" w:line="259" w:lineRule="auto"/>
        <w:ind w:left="432" w:hanging="432"/>
      </w:pPr>
      <w:r w:rsidRPr="00B70DB8">
        <w:t>Secure Ranging Requirements</w:t>
      </w:r>
    </w:p>
    <w:p w:rsidR="00C3568A" w:rsidRPr="00C77CB1" w:rsidRDefault="00C3568A" w:rsidP="00C3568A">
      <w:pPr>
        <w:rPr>
          <w:rFonts w:ascii="Arial" w:hAnsi="Arial" w:cs="Arial"/>
          <w:sz w:val="20"/>
        </w:rPr>
      </w:pPr>
    </w:p>
    <w:p w:rsidR="00C3568A" w:rsidRDefault="00C3568A" w:rsidP="00C3568A">
      <w:pPr>
        <w:pStyle w:val="Heading2"/>
        <w:keepLines/>
        <w:spacing w:before="40" w:after="0" w:line="259" w:lineRule="auto"/>
        <w:ind w:left="576" w:hanging="576"/>
      </w:pPr>
      <w:r>
        <w:t>Secure Ranging PPDU Formats</w:t>
      </w:r>
    </w:p>
    <w:p w:rsidR="00C3568A" w:rsidRDefault="00C3568A" w:rsidP="00C3568A">
      <w:pPr>
        <w:rPr>
          <w:rFonts w:ascii="Arial" w:hAnsi="Arial" w:cs="Arial"/>
          <w:sz w:val="20"/>
        </w:rPr>
      </w:pPr>
    </w:p>
    <w:p w:rsidR="00C3568A" w:rsidRPr="00B47E41" w:rsidRDefault="00C3568A" w:rsidP="00C3568A">
      <w:pPr>
        <w:pStyle w:val="ReqTxt"/>
        <w:rPr>
          <w:rFonts w:ascii="Times New Roman" w:hAnsi="Times New Roman" w:cs="Times New Roman"/>
          <w:sz w:val="24"/>
          <w:szCs w:val="24"/>
        </w:rPr>
      </w:pPr>
      <w:r w:rsidRPr="00B47E41">
        <w:rPr>
          <w:rFonts w:ascii="Times New Roman" w:hAnsi="Times New Roman" w:cs="Times New Roman"/>
          <w:sz w:val="24"/>
          <w:szCs w:val="24"/>
        </w:rPr>
        <w:t xml:space="preserve">An SRDEV device shall support the basic HRP frame format outlined in [1] §16.2. </w:t>
      </w:r>
    </w:p>
    <w:p w:rsidR="00C3568A" w:rsidRPr="00B47E41" w:rsidRDefault="00C3568A" w:rsidP="00C3568A">
      <w:pPr>
        <w:pStyle w:val="ReqTxt"/>
        <w:rPr>
          <w:rFonts w:ascii="Times New Roman" w:hAnsi="Times New Roman" w:cs="Times New Roman"/>
          <w:sz w:val="24"/>
          <w:szCs w:val="24"/>
        </w:rPr>
      </w:pPr>
      <w:r w:rsidRPr="00B47E41">
        <w:rPr>
          <w:rFonts w:ascii="Times New Roman" w:hAnsi="Times New Roman" w:cs="Times New Roman"/>
          <w:sz w:val="24"/>
          <w:szCs w:val="24"/>
        </w:rPr>
        <w:t>In addition, SRDEV shall support the transmission and reception of frames, optimized for Secure Ranging, consisting of:</w:t>
      </w:r>
    </w:p>
    <w:p w:rsidR="00C3568A" w:rsidRPr="00B47E41" w:rsidRDefault="00C3568A" w:rsidP="00C3568A">
      <w:pPr>
        <w:pStyle w:val="ReqTxt"/>
        <w:numPr>
          <w:ilvl w:val="0"/>
          <w:numId w:val="9"/>
        </w:numPr>
        <w:rPr>
          <w:rFonts w:ascii="Times New Roman" w:hAnsi="Times New Roman" w:cs="Times New Roman"/>
          <w:sz w:val="24"/>
          <w:szCs w:val="24"/>
        </w:rPr>
      </w:pPr>
      <w:r w:rsidRPr="00B47E41">
        <w:rPr>
          <w:rFonts w:ascii="Times New Roman" w:hAnsi="Times New Roman" w:cs="Times New Roman"/>
          <w:sz w:val="24"/>
          <w:szCs w:val="24"/>
        </w:rPr>
        <w:t xml:space="preserve">“Synchronization Header” with SFD (Start of Frame Delimiter) </w:t>
      </w:r>
    </w:p>
    <w:p w:rsidR="00C3568A" w:rsidRPr="00B47E41" w:rsidRDefault="00C3568A" w:rsidP="00C3568A">
      <w:pPr>
        <w:pStyle w:val="ReqTxt"/>
        <w:numPr>
          <w:ilvl w:val="0"/>
          <w:numId w:val="9"/>
        </w:numPr>
        <w:rPr>
          <w:rFonts w:ascii="Times New Roman" w:hAnsi="Times New Roman" w:cs="Times New Roman"/>
          <w:sz w:val="24"/>
          <w:szCs w:val="24"/>
        </w:rPr>
      </w:pPr>
      <w:r w:rsidRPr="00B47E41">
        <w:rPr>
          <w:rFonts w:ascii="Times New Roman" w:hAnsi="Times New Roman" w:cs="Times New Roman"/>
          <w:sz w:val="24"/>
          <w:szCs w:val="24"/>
        </w:rPr>
        <w:t>“Scrambled Timestamp Sequence”, changing for every frame (according to a Key and a Seed, to be defined on higher layer)</w:t>
      </w:r>
    </w:p>
    <w:p w:rsidR="00C3568A" w:rsidRPr="00B47E41" w:rsidRDefault="00C3568A" w:rsidP="00C3568A">
      <w:pPr>
        <w:pStyle w:val="ReqTxt"/>
        <w:numPr>
          <w:ilvl w:val="0"/>
          <w:numId w:val="9"/>
        </w:numPr>
        <w:rPr>
          <w:rFonts w:ascii="Times New Roman" w:hAnsi="Times New Roman" w:cs="Times New Roman"/>
          <w:sz w:val="24"/>
          <w:szCs w:val="24"/>
        </w:rPr>
      </w:pPr>
      <w:r w:rsidRPr="00B47E41">
        <w:rPr>
          <w:rFonts w:ascii="Times New Roman" w:hAnsi="Times New Roman" w:cs="Times New Roman"/>
          <w:sz w:val="24"/>
          <w:szCs w:val="24"/>
        </w:rPr>
        <w:t>Fixed DATA (PHR+PSDU) part</w:t>
      </w:r>
    </w:p>
    <w:p w:rsidR="00C3568A" w:rsidRPr="00B47E41" w:rsidRDefault="00C3568A" w:rsidP="00C3568A">
      <w:pPr>
        <w:rPr>
          <w:szCs w:val="24"/>
        </w:rPr>
      </w:pPr>
    </w:p>
    <w:p w:rsidR="00C3568A" w:rsidRPr="00B47E41" w:rsidRDefault="00C3568A" w:rsidP="00C3568A">
      <w:pPr>
        <w:rPr>
          <w:szCs w:val="24"/>
        </w:rPr>
      </w:pPr>
      <w:r w:rsidRPr="00B47E41">
        <w:rPr>
          <w:szCs w:val="24"/>
        </w:rPr>
        <w:t>Three Secure Ranging PPDU formats shall be supported, the difference between the formats being the location of the STS section and the existence of a PHR and PHY payload field:</w:t>
      </w:r>
    </w:p>
    <w:p w:rsidR="00C3568A" w:rsidRDefault="00C3568A" w:rsidP="00C3568A">
      <w:pPr>
        <w:rPr>
          <w:rFonts w:ascii="Arial" w:hAnsi="Arial" w:cs="Arial"/>
          <w:sz w:val="20"/>
        </w:rPr>
      </w:pPr>
    </w:p>
    <w:p w:rsidR="00C3568A" w:rsidRPr="00C12BD5" w:rsidRDefault="00C3568A" w:rsidP="00C3568A">
      <w:pPr>
        <w:rPr>
          <w:rFonts w:ascii="Arial" w:hAnsi="Arial" w:cs="Arial"/>
          <w:sz w:val="20"/>
        </w:rPr>
      </w:pPr>
    </w:p>
    <w:p w:rsidR="00C3568A" w:rsidRDefault="00C3568A" w:rsidP="00C3568A">
      <w:pPr>
        <w:jc w:val="center"/>
      </w:pPr>
      <w:r>
        <w:rPr>
          <w:noProof/>
        </w:rPr>
        <w:drawing>
          <wp:inline distT="0" distB="0" distL="0" distR="0" wp14:anchorId="0EE09A06" wp14:editId="59818F2D">
            <wp:extent cx="5861826" cy="10852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7730" cy="1093701"/>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1</w:t>
      </w:r>
      <w:r w:rsidRPr="00890E21">
        <w:rPr>
          <w:rFonts w:ascii="Arial" w:hAnsi="Arial" w:cs="Arial"/>
          <w:sz w:val="20"/>
        </w:rPr>
        <w:fldChar w:fldCharType="end"/>
      </w:r>
      <w:r w:rsidRPr="00890E21">
        <w:rPr>
          <w:rFonts w:ascii="Arial" w:hAnsi="Arial" w:cs="Arial"/>
          <w:sz w:val="20"/>
        </w:rPr>
        <w:t xml:space="preserve">: </w:t>
      </w:r>
      <w:r w:rsidR="00C3568A" w:rsidRPr="00890E21">
        <w:rPr>
          <w:rFonts w:ascii="Arial" w:hAnsi="Arial" w:cs="Arial"/>
          <w:sz w:val="20"/>
        </w:rPr>
        <w:t>Secure Ranging Frame Format A (mandatory, avoiding STS timing dependency on payload</w:t>
      </w:r>
      <w:r w:rsidR="00C3568A">
        <w:rPr>
          <w:rFonts w:ascii="Arial" w:hAnsi="Arial" w:cs="Arial"/>
          <w:sz w:val="20"/>
        </w:rPr>
        <w:t xml:space="preserve"> length</w:t>
      </w:r>
      <w:r w:rsidR="00C3568A" w:rsidRPr="00234753">
        <w:rPr>
          <w:rFonts w:ascii="Arial" w:hAnsi="Arial" w:cs="Arial"/>
          <w:sz w:val="20"/>
        </w:rPr>
        <w:t>)</w:t>
      </w:r>
    </w:p>
    <w:p w:rsidR="00C3568A" w:rsidRDefault="00C3568A" w:rsidP="00C3568A">
      <w:pPr>
        <w:rPr>
          <w:rFonts w:ascii="Arial" w:hAnsi="Arial" w:cs="Arial"/>
          <w:sz w:val="20"/>
        </w:rPr>
      </w:pPr>
    </w:p>
    <w:p w:rsidR="00C3568A" w:rsidRPr="00234753" w:rsidRDefault="00C3568A" w:rsidP="00C3568A">
      <w:pPr>
        <w:rPr>
          <w:rFonts w:ascii="Arial" w:hAnsi="Arial" w:cs="Arial"/>
          <w:sz w:val="20"/>
        </w:rPr>
      </w:pPr>
    </w:p>
    <w:p w:rsidR="00C3568A" w:rsidRDefault="00C3568A" w:rsidP="00C3568A">
      <w:pPr>
        <w:jc w:val="center"/>
      </w:pPr>
      <w:r>
        <w:rPr>
          <w:noProof/>
        </w:rPr>
        <w:drawing>
          <wp:inline distT="0" distB="0" distL="0" distR="0" wp14:anchorId="3BD2C803" wp14:editId="204FDCCE">
            <wp:extent cx="5860112" cy="10848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2132" cy="1090815"/>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2</w:t>
      </w:r>
      <w:r w:rsidRPr="00890E21">
        <w:rPr>
          <w:rFonts w:ascii="Arial" w:hAnsi="Arial" w:cs="Arial"/>
          <w:sz w:val="20"/>
        </w:rPr>
        <w:fldChar w:fldCharType="end"/>
      </w:r>
      <w:r w:rsidRPr="00890E21">
        <w:rPr>
          <w:rFonts w:ascii="Arial" w:hAnsi="Arial" w:cs="Arial"/>
          <w:sz w:val="20"/>
        </w:rPr>
        <w:t xml:space="preserve">: </w:t>
      </w:r>
      <w:r w:rsidR="00C3568A" w:rsidRPr="00234753">
        <w:rPr>
          <w:rFonts w:ascii="Arial" w:hAnsi="Arial" w:cs="Arial"/>
          <w:sz w:val="20"/>
        </w:rPr>
        <w:t>S</w:t>
      </w:r>
      <w:r w:rsidR="00C3568A">
        <w:rPr>
          <w:rFonts w:ascii="Arial" w:hAnsi="Arial" w:cs="Arial"/>
          <w:sz w:val="20"/>
        </w:rPr>
        <w:t>ecure Ranging Frame</w:t>
      </w:r>
      <w:r w:rsidR="00C3568A" w:rsidRPr="00234753">
        <w:rPr>
          <w:rFonts w:ascii="Arial" w:hAnsi="Arial" w:cs="Arial"/>
          <w:sz w:val="20"/>
        </w:rPr>
        <w:t xml:space="preserve"> Format B (optional, backward compatible</w:t>
      </w:r>
      <w:r w:rsidR="00C3568A">
        <w:rPr>
          <w:rFonts w:ascii="Arial" w:hAnsi="Arial" w:cs="Arial"/>
          <w:sz w:val="20"/>
        </w:rPr>
        <w:t xml:space="preserve"> in case of 62.4 MHz PRF</w:t>
      </w:r>
      <w:r w:rsidR="00C3568A" w:rsidRPr="00234753">
        <w:rPr>
          <w:rFonts w:ascii="Arial" w:hAnsi="Arial" w:cs="Arial"/>
          <w:sz w:val="20"/>
        </w:rPr>
        <w:t>)</w:t>
      </w:r>
    </w:p>
    <w:p w:rsidR="00C3568A" w:rsidRDefault="00C3568A" w:rsidP="00C3568A">
      <w:pPr>
        <w:jc w:val="center"/>
        <w:rPr>
          <w:rFonts w:ascii="Arial" w:hAnsi="Arial" w:cs="Arial"/>
          <w:sz w:val="20"/>
        </w:rPr>
      </w:pPr>
    </w:p>
    <w:p w:rsidR="00C3568A" w:rsidRDefault="00C3568A" w:rsidP="00C3568A">
      <w:pPr>
        <w:jc w:val="center"/>
        <w:rPr>
          <w:rFonts w:ascii="Arial" w:hAnsi="Arial" w:cs="Arial"/>
          <w:sz w:val="20"/>
        </w:rPr>
      </w:pPr>
    </w:p>
    <w:p w:rsidR="00C3568A" w:rsidRDefault="00C3568A" w:rsidP="00C3568A">
      <w:pPr>
        <w:jc w:val="center"/>
      </w:pPr>
      <w:r>
        <w:rPr>
          <w:noProof/>
        </w:rPr>
        <w:drawing>
          <wp:inline distT="0" distB="0" distL="0" distR="0" wp14:anchorId="56645577" wp14:editId="622FA1C0">
            <wp:extent cx="3823335" cy="1117590"/>
            <wp:effectExtent l="0" t="0" r="0" b="635"/>
            <wp:docPr id="3" name="Picture 3" descr="../../../../../../../Desktop/Screen%20Shot%202018-05-03%20at%20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8-05-03%20at%203.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3486" cy="1155634"/>
                    </a:xfrm>
                    <a:prstGeom prst="rect">
                      <a:avLst/>
                    </a:prstGeom>
                    <a:noFill/>
                    <a:ln>
                      <a:noFill/>
                    </a:ln>
                  </pic:spPr>
                </pic:pic>
              </a:graphicData>
            </a:graphic>
          </wp:inline>
        </w:drawing>
      </w:r>
    </w:p>
    <w:p w:rsidR="00C3568A" w:rsidRPr="005D5A4E"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3</w:t>
      </w:r>
      <w:r w:rsidRPr="00890E21">
        <w:rPr>
          <w:rFonts w:ascii="Arial" w:hAnsi="Arial" w:cs="Arial"/>
          <w:sz w:val="20"/>
        </w:rPr>
        <w:fldChar w:fldCharType="end"/>
      </w:r>
      <w:r w:rsidRPr="00890E21">
        <w:rPr>
          <w:rFonts w:ascii="Arial" w:hAnsi="Arial" w:cs="Arial"/>
          <w:sz w:val="20"/>
        </w:rPr>
        <w:t xml:space="preserve">: </w:t>
      </w:r>
      <w:r w:rsidR="00C3568A" w:rsidRPr="005D5A4E">
        <w:rPr>
          <w:rFonts w:ascii="Arial" w:hAnsi="Arial" w:cs="Arial"/>
          <w:sz w:val="20"/>
        </w:rPr>
        <w:t>Secure Ranging Frame Format C (Optional)</w:t>
      </w:r>
    </w:p>
    <w:p w:rsidR="00C3568A" w:rsidRDefault="00C3568A" w:rsidP="00C3568A">
      <w:pPr>
        <w:jc w:val="center"/>
      </w:pPr>
    </w:p>
    <w:p w:rsidR="00C3568A" w:rsidRPr="00B47E41" w:rsidRDefault="00C3568A" w:rsidP="00C3568A">
      <w:pPr>
        <w:jc w:val="both"/>
      </w:pPr>
      <w:r w:rsidRPr="00B47E41">
        <w:t>Secure ranging frame format C is intended for certain use cases where the participants in the secure ranging exchange are known to each other such that information about source and/or destination are implicit in the knowledge of what STS is used for transmission and reception between the connected devices, respectively.</w:t>
      </w:r>
    </w:p>
    <w:p w:rsidR="00C3568A" w:rsidRDefault="00C3568A" w:rsidP="00C3568A">
      <w:pPr>
        <w:jc w:val="center"/>
        <w:rPr>
          <w:rFonts w:ascii="Arial" w:hAnsi="Arial" w:cs="Arial"/>
          <w:sz w:val="20"/>
        </w:rPr>
      </w:pPr>
    </w:p>
    <w:p w:rsidR="00C3568A" w:rsidRDefault="00C3568A" w:rsidP="00C3568A">
      <w:pPr>
        <w:jc w:val="center"/>
        <w:rPr>
          <w:rFonts w:ascii="Arial" w:hAnsi="Arial" w:cs="Arial"/>
          <w:sz w:val="20"/>
        </w:rPr>
      </w:pPr>
    </w:p>
    <w:p w:rsidR="00C3568A" w:rsidRPr="00234753" w:rsidRDefault="00C3568A" w:rsidP="00C3568A">
      <w:pPr>
        <w:jc w:val="center"/>
        <w:rPr>
          <w:rFonts w:ascii="Arial" w:hAnsi="Arial" w:cs="Arial"/>
          <w:sz w:val="20"/>
        </w:rPr>
      </w:pPr>
    </w:p>
    <w:p w:rsidR="00C3568A" w:rsidRDefault="00C3568A" w:rsidP="00C3568A"/>
    <w:p w:rsidR="00C3568A" w:rsidRDefault="00C3568A" w:rsidP="00C3568A">
      <w:pPr>
        <w:pStyle w:val="Heading2"/>
        <w:keepLines/>
        <w:spacing w:before="40" w:after="0" w:line="259" w:lineRule="auto"/>
        <w:ind w:left="576" w:hanging="576"/>
      </w:pPr>
      <w:r>
        <w:t>Frame Modulation Parameters</w:t>
      </w:r>
    </w:p>
    <w:p w:rsidR="00C3568A" w:rsidRPr="00A03B7A" w:rsidRDefault="00C3568A" w:rsidP="00C3568A"/>
    <w:p w:rsidR="00C3568A" w:rsidRPr="00B47E41" w:rsidRDefault="00C3568A" w:rsidP="00C3568A">
      <w:pPr>
        <w:pStyle w:val="Heading3"/>
        <w:keepLines/>
        <w:tabs>
          <w:tab w:val="clear" w:pos="792"/>
        </w:tabs>
        <w:overflowPunct w:val="0"/>
        <w:autoSpaceDE w:val="0"/>
        <w:autoSpaceDN w:val="0"/>
        <w:adjustRightInd w:val="0"/>
        <w:spacing w:before="40" w:after="0"/>
        <w:ind w:left="720" w:hanging="720"/>
        <w:textAlignment w:val="baseline"/>
      </w:pPr>
      <w:bookmarkStart w:id="1" w:name="_Toc487466946"/>
      <w:r w:rsidRPr="00B47E41">
        <w:t>Mean PRF</w:t>
      </w:r>
      <w:bookmarkEnd w:id="1"/>
      <w:r w:rsidRPr="00B47E41">
        <w:t xml:space="preserve"> </w:t>
      </w:r>
    </w:p>
    <w:p w:rsidR="00C3568A" w:rsidRPr="00B47E41" w:rsidRDefault="00C3568A" w:rsidP="00C3568A">
      <w:pPr>
        <w:pStyle w:val="ReqTxt"/>
        <w:rPr>
          <w:rFonts w:ascii="Times New Roman" w:hAnsi="Times New Roman" w:cs="Times New Roman"/>
          <w:sz w:val="24"/>
        </w:rPr>
      </w:pPr>
      <w:r w:rsidRPr="00B47E41">
        <w:rPr>
          <w:rFonts w:ascii="Times New Roman" w:hAnsi="Times New Roman" w:cs="Times New Roman"/>
          <w:sz w:val="24"/>
        </w:rPr>
        <w:t>A mean PRF of at least 62.4 MHz shall be used for all packets during a ranging session. Mean PRFs lower than 62.4 MHz are not required for SRDEV devices.</w:t>
      </w:r>
    </w:p>
    <w:p w:rsidR="00C3568A" w:rsidRPr="00B47E41" w:rsidRDefault="00C3568A" w:rsidP="00C3568A">
      <w:pPr>
        <w:pStyle w:val="Heading3"/>
        <w:keepLines/>
        <w:tabs>
          <w:tab w:val="clear" w:pos="792"/>
        </w:tabs>
        <w:overflowPunct w:val="0"/>
        <w:autoSpaceDE w:val="0"/>
        <w:autoSpaceDN w:val="0"/>
        <w:adjustRightInd w:val="0"/>
        <w:spacing w:before="40" w:after="0"/>
        <w:ind w:left="720" w:hanging="720"/>
        <w:textAlignment w:val="baseline"/>
      </w:pPr>
      <w:bookmarkStart w:id="2" w:name="_Toc487466955"/>
      <w:r w:rsidRPr="00B47E41">
        <w:t>Binary Codes for SFD</w:t>
      </w:r>
      <w:bookmarkEnd w:id="2"/>
    </w:p>
    <w:p w:rsidR="00C3568A" w:rsidRPr="00B47E41" w:rsidRDefault="00C3568A" w:rsidP="00C3568A">
      <w:pPr>
        <w:pStyle w:val="ReqTxt"/>
        <w:rPr>
          <w:rFonts w:ascii="Times New Roman" w:hAnsi="Times New Roman" w:cs="Times New Roman"/>
          <w:sz w:val="24"/>
        </w:rPr>
      </w:pPr>
      <w:r w:rsidRPr="00B47E41">
        <w:rPr>
          <w:rFonts w:ascii="Times New Roman" w:hAnsi="Times New Roman" w:cs="Times New Roman"/>
          <w:sz w:val="24"/>
        </w:rPr>
        <w:t>To improve the performance of devices with coherent demodulators, the binary sequences listed in the following table can optionally be used as SFD. The selection of the code is either static or signaled via higher layers.</w:t>
      </w:r>
    </w:p>
    <w:p w:rsidR="00C3568A" w:rsidRPr="00C12BD5" w:rsidRDefault="00C3568A" w:rsidP="00C3568A">
      <w:pPr>
        <w:rPr>
          <w:rFonts w:ascii="Arial" w:hAnsi="Arial" w:cs="Arial"/>
          <w:sz w:val="20"/>
        </w:rPr>
      </w:pPr>
    </w:p>
    <w:tbl>
      <w:tblPr>
        <w:tblStyle w:val="TableGrid"/>
        <w:tblW w:w="0" w:type="auto"/>
        <w:tblLook w:val="04A0" w:firstRow="1" w:lastRow="0" w:firstColumn="1" w:lastColumn="0" w:noHBand="0" w:noVBand="1"/>
      </w:tblPr>
      <w:tblGrid>
        <w:gridCol w:w="960"/>
        <w:gridCol w:w="2863"/>
        <w:gridCol w:w="790"/>
      </w:tblGrid>
      <w:tr w:rsidR="00C3568A" w:rsidRPr="006745DF" w:rsidTr="004449E0">
        <w:trPr>
          <w:trHeight w:val="288"/>
        </w:trPr>
        <w:tc>
          <w:tcPr>
            <w:tcW w:w="960" w:type="dxa"/>
            <w:noWrap/>
          </w:tcPr>
          <w:p w:rsidR="00C3568A" w:rsidRPr="006745DF" w:rsidRDefault="00C3568A" w:rsidP="004449E0">
            <w:pPr>
              <w:rPr>
                <w:rFonts w:ascii="Courier New" w:hAnsi="Courier New" w:cs="Courier New"/>
              </w:rPr>
            </w:pPr>
            <w:r w:rsidRPr="006745DF">
              <w:rPr>
                <w:rFonts w:ascii="Courier New" w:hAnsi="Courier New" w:cs="Courier New"/>
              </w:rPr>
              <w:t>ID</w:t>
            </w:r>
          </w:p>
        </w:tc>
        <w:tc>
          <w:tcPr>
            <w:tcW w:w="2863" w:type="dxa"/>
          </w:tcPr>
          <w:p w:rsidR="00C3568A" w:rsidRPr="006745DF" w:rsidRDefault="00C3568A" w:rsidP="004449E0">
            <w:pPr>
              <w:rPr>
                <w:rFonts w:ascii="Courier New" w:hAnsi="Courier New" w:cs="Courier New"/>
              </w:rPr>
            </w:pPr>
            <w:r w:rsidRPr="006745DF">
              <w:rPr>
                <w:rFonts w:ascii="Courier New" w:hAnsi="Courier New" w:cs="Courier New"/>
              </w:rPr>
              <w:t>Pattern</w:t>
            </w:r>
          </w:p>
        </w:tc>
        <w:tc>
          <w:tcPr>
            <w:tcW w:w="790" w:type="dxa"/>
            <w:noWrap/>
          </w:tcPr>
          <w:p w:rsidR="00C3568A" w:rsidRPr="006745DF" w:rsidRDefault="00C3568A" w:rsidP="004449E0">
            <w:pPr>
              <w:rPr>
                <w:rFonts w:ascii="Courier New" w:hAnsi="Courier New" w:cs="Courier New"/>
              </w:rPr>
            </w:pPr>
            <w:r w:rsidRPr="006745DF">
              <w:rPr>
                <w:rFonts w:ascii="Courier New" w:hAnsi="Courier New" w:cs="Courier New"/>
              </w:rPr>
              <w:t>N</w:t>
            </w:r>
            <w:r w:rsidRPr="006745DF">
              <w:rPr>
                <w:rFonts w:ascii="Courier New" w:hAnsi="Courier New" w:cs="Courier New"/>
                <w:vertAlign w:val="subscript"/>
              </w:rPr>
              <w:t>sym</w:t>
            </w:r>
          </w:p>
        </w:tc>
      </w:tr>
      <w:tr w:rsidR="00C3568A" w:rsidRPr="006745DF" w:rsidTr="004449E0">
        <w:trPr>
          <w:trHeight w:val="307"/>
        </w:trPr>
        <w:tc>
          <w:tcPr>
            <w:tcW w:w="960" w:type="dxa"/>
            <w:noWrap/>
          </w:tcPr>
          <w:p w:rsidR="00C3568A" w:rsidRPr="00AC65CB" w:rsidRDefault="00C3568A" w:rsidP="004449E0">
            <w:pPr>
              <w:rPr>
                <w:rFonts w:ascii="Courier New" w:hAnsi="Courier New" w:cs="Courier New"/>
              </w:rPr>
            </w:pPr>
            <w:r w:rsidRPr="00AC65CB">
              <w:rPr>
                <w:rFonts w:ascii="Courier New" w:hAnsi="Courier New" w:cs="Courier New"/>
              </w:rPr>
              <w:t>0</w:t>
            </w:r>
          </w:p>
        </w:tc>
        <w:tc>
          <w:tcPr>
            <w:tcW w:w="2863" w:type="dxa"/>
          </w:tcPr>
          <w:p w:rsidR="00C3568A" w:rsidRPr="00AC65CB" w:rsidRDefault="00C3568A" w:rsidP="004449E0">
            <w:pPr>
              <w:jc w:val="both"/>
              <w:rPr>
                <w:rFonts w:ascii="Courier New" w:hAnsi="Courier New" w:cs="Courier New"/>
              </w:rPr>
            </w:pPr>
            <w:r w:rsidRPr="00AC65CB">
              <w:rPr>
                <w:rFonts w:ascii="Courier New" w:hAnsi="Courier New" w:cs="Courier New"/>
              </w:rPr>
              <w:t>--+-</w:t>
            </w:r>
          </w:p>
        </w:tc>
        <w:tc>
          <w:tcPr>
            <w:tcW w:w="790" w:type="dxa"/>
            <w:noWrap/>
          </w:tcPr>
          <w:p w:rsidR="00C3568A" w:rsidRPr="00AC65CB" w:rsidRDefault="00C3568A" w:rsidP="004449E0">
            <w:pPr>
              <w:rPr>
                <w:rFonts w:ascii="Courier New" w:hAnsi="Courier New" w:cs="Courier New"/>
              </w:rPr>
            </w:pPr>
            <w:r w:rsidRPr="00AC65CB">
              <w:rPr>
                <w:rFonts w:ascii="Courier New" w:hAnsi="Courier New" w:cs="Courier New"/>
              </w:rPr>
              <w:t>4</w:t>
            </w:r>
          </w:p>
        </w:tc>
      </w:tr>
      <w:tr w:rsidR="00C3568A" w:rsidRPr="006745DF" w:rsidTr="004449E0">
        <w:trPr>
          <w:trHeight w:val="288"/>
        </w:trPr>
        <w:tc>
          <w:tcPr>
            <w:tcW w:w="960" w:type="dxa"/>
            <w:noWrap/>
            <w:hideMark/>
          </w:tcPr>
          <w:p w:rsidR="00C3568A" w:rsidRPr="006745DF" w:rsidRDefault="00C3568A" w:rsidP="004449E0">
            <w:pPr>
              <w:rPr>
                <w:rFonts w:ascii="Courier New" w:hAnsi="Courier New" w:cs="Courier New"/>
              </w:rPr>
            </w:pPr>
            <w:r>
              <w:rPr>
                <w:rFonts w:ascii="Courier New" w:hAnsi="Courier New" w:cs="Courier New"/>
              </w:rPr>
              <w:t>1</w:t>
            </w:r>
          </w:p>
        </w:tc>
        <w:tc>
          <w:tcPr>
            <w:tcW w:w="2863" w:type="dxa"/>
            <w:hideMark/>
          </w:tcPr>
          <w:p w:rsidR="00C3568A" w:rsidRPr="006745DF" w:rsidRDefault="00C3568A" w:rsidP="004449E0">
            <w:pPr>
              <w:jc w:val="both"/>
              <w:rPr>
                <w:rFonts w:ascii="Courier New" w:hAnsi="Courier New" w:cs="Courier New"/>
              </w:rPr>
            </w:pPr>
            <w:r w:rsidRPr="006745DF">
              <w:rPr>
                <w:rFonts w:ascii="Courier New" w:hAnsi="Courier New" w:cs="Courier New"/>
              </w:rPr>
              <w:t>----++-+</w:t>
            </w:r>
          </w:p>
        </w:tc>
        <w:tc>
          <w:tcPr>
            <w:tcW w:w="790" w:type="dxa"/>
            <w:noWrap/>
            <w:hideMark/>
          </w:tcPr>
          <w:p w:rsidR="00C3568A" w:rsidRPr="006745DF" w:rsidRDefault="00C3568A" w:rsidP="004449E0">
            <w:pPr>
              <w:rPr>
                <w:rFonts w:ascii="Courier New" w:hAnsi="Courier New" w:cs="Courier New"/>
              </w:rPr>
            </w:pPr>
            <w:r w:rsidRPr="006745DF">
              <w:rPr>
                <w:rFonts w:ascii="Courier New" w:hAnsi="Courier New" w:cs="Courier New"/>
              </w:rPr>
              <w:t>8</w:t>
            </w:r>
          </w:p>
        </w:tc>
      </w:tr>
      <w:tr w:rsidR="00C3568A" w:rsidRPr="006745DF" w:rsidTr="004449E0">
        <w:trPr>
          <w:trHeight w:val="288"/>
        </w:trPr>
        <w:tc>
          <w:tcPr>
            <w:tcW w:w="960" w:type="dxa"/>
            <w:noWrap/>
            <w:hideMark/>
          </w:tcPr>
          <w:p w:rsidR="00C3568A" w:rsidRPr="006745DF" w:rsidRDefault="00C3568A" w:rsidP="004449E0">
            <w:pPr>
              <w:rPr>
                <w:rFonts w:ascii="Courier New" w:hAnsi="Courier New" w:cs="Courier New"/>
              </w:rPr>
            </w:pPr>
            <w:r>
              <w:rPr>
                <w:rFonts w:ascii="Courier New" w:hAnsi="Courier New" w:cs="Courier New"/>
              </w:rPr>
              <w:t>2</w:t>
            </w:r>
          </w:p>
        </w:tc>
        <w:tc>
          <w:tcPr>
            <w:tcW w:w="2863" w:type="dxa"/>
            <w:hideMark/>
          </w:tcPr>
          <w:p w:rsidR="00C3568A" w:rsidRPr="006745DF" w:rsidRDefault="00C3568A" w:rsidP="004449E0">
            <w:pPr>
              <w:jc w:val="both"/>
              <w:rPr>
                <w:rFonts w:ascii="Courier New" w:hAnsi="Courier New" w:cs="Courier New"/>
              </w:rPr>
            </w:pPr>
            <w:r w:rsidRPr="006745DF">
              <w:rPr>
                <w:rFonts w:ascii="Courier New" w:hAnsi="Courier New" w:cs="Courier New"/>
              </w:rPr>
              <w:t>---+-+--+--+++-+</w:t>
            </w:r>
          </w:p>
        </w:tc>
        <w:tc>
          <w:tcPr>
            <w:tcW w:w="790" w:type="dxa"/>
            <w:noWrap/>
            <w:hideMark/>
          </w:tcPr>
          <w:p w:rsidR="00C3568A" w:rsidRPr="006745DF" w:rsidRDefault="00C3568A" w:rsidP="004449E0">
            <w:pPr>
              <w:rPr>
                <w:rFonts w:ascii="Courier New" w:hAnsi="Courier New" w:cs="Courier New"/>
              </w:rPr>
            </w:pPr>
            <w:r w:rsidRPr="006745DF">
              <w:rPr>
                <w:rFonts w:ascii="Courier New" w:hAnsi="Courier New" w:cs="Courier New"/>
              </w:rPr>
              <w:t>16</w:t>
            </w:r>
          </w:p>
        </w:tc>
      </w:tr>
      <w:tr w:rsidR="00C3568A" w:rsidRPr="006745DF" w:rsidTr="004449E0">
        <w:trPr>
          <w:trHeight w:val="576"/>
        </w:trPr>
        <w:tc>
          <w:tcPr>
            <w:tcW w:w="960" w:type="dxa"/>
            <w:noWrap/>
            <w:hideMark/>
          </w:tcPr>
          <w:p w:rsidR="00C3568A" w:rsidRPr="006745DF" w:rsidRDefault="00C3568A" w:rsidP="004449E0">
            <w:pPr>
              <w:rPr>
                <w:rFonts w:ascii="Courier New" w:hAnsi="Courier New" w:cs="Courier New"/>
              </w:rPr>
            </w:pPr>
            <w:r>
              <w:rPr>
                <w:rFonts w:ascii="Courier New" w:hAnsi="Courier New" w:cs="Courier New"/>
              </w:rPr>
              <w:t>3</w:t>
            </w:r>
          </w:p>
        </w:tc>
        <w:tc>
          <w:tcPr>
            <w:tcW w:w="2863" w:type="dxa"/>
            <w:hideMark/>
          </w:tcPr>
          <w:p w:rsidR="00C3568A" w:rsidRPr="006745DF" w:rsidRDefault="00C3568A" w:rsidP="004449E0">
            <w:pPr>
              <w:jc w:val="both"/>
              <w:rPr>
                <w:rFonts w:ascii="Courier New" w:hAnsi="Courier New" w:cs="Courier New"/>
              </w:rPr>
            </w:pPr>
            <w:r w:rsidRPr="006745DF">
              <w:rPr>
                <w:rFonts w:ascii="Courier New" w:hAnsi="Courier New" w:cs="Courier New"/>
              </w:rPr>
              <w:t>-----+---+++--+--+-+-+--+--++---</w:t>
            </w:r>
          </w:p>
        </w:tc>
        <w:tc>
          <w:tcPr>
            <w:tcW w:w="790" w:type="dxa"/>
            <w:noWrap/>
            <w:hideMark/>
          </w:tcPr>
          <w:p w:rsidR="00C3568A" w:rsidRPr="006745DF" w:rsidRDefault="00C3568A" w:rsidP="004449E0">
            <w:pPr>
              <w:rPr>
                <w:rFonts w:ascii="Courier New" w:hAnsi="Courier New" w:cs="Courier New"/>
              </w:rPr>
            </w:pPr>
            <w:r w:rsidRPr="006745DF">
              <w:rPr>
                <w:rFonts w:ascii="Courier New" w:hAnsi="Courier New" w:cs="Courier New"/>
              </w:rPr>
              <w:t>32</w:t>
            </w:r>
          </w:p>
        </w:tc>
      </w:tr>
      <w:tr w:rsidR="00C3568A" w:rsidRPr="006745DF" w:rsidTr="004449E0">
        <w:trPr>
          <w:trHeight w:val="864"/>
        </w:trPr>
        <w:tc>
          <w:tcPr>
            <w:tcW w:w="960" w:type="dxa"/>
            <w:noWrap/>
            <w:hideMark/>
          </w:tcPr>
          <w:p w:rsidR="00C3568A" w:rsidRPr="006745DF" w:rsidRDefault="00C3568A" w:rsidP="004449E0">
            <w:pPr>
              <w:rPr>
                <w:rFonts w:ascii="Courier New" w:hAnsi="Courier New" w:cs="Courier New"/>
              </w:rPr>
            </w:pPr>
            <w:r>
              <w:rPr>
                <w:rFonts w:ascii="Courier New" w:hAnsi="Courier New" w:cs="Courier New"/>
              </w:rPr>
              <w:t>4</w:t>
            </w:r>
          </w:p>
        </w:tc>
        <w:tc>
          <w:tcPr>
            <w:tcW w:w="2863" w:type="dxa"/>
            <w:hideMark/>
          </w:tcPr>
          <w:p w:rsidR="00C3568A" w:rsidRPr="006745DF" w:rsidRDefault="00C3568A" w:rsidP="004449E0">
            <w:pPr>
              <w:jc w:val="both"/>
              <w:rPr>
                <w:rFonts w:ascii="Courier New" w:hAnsi="Courier New" w:cs="Courier New"/>
              </w:rPr>
            </w:pPr>
            <w:r w:rsidRPr="006745DF">
              <w:rPr>
                <w:rFonts w:ascii="Courier New" w:hAnsi="Courier New" w:cs="Courier New"/>
              </w:rPr>
              <w:t>-----+---+--+----+-++---+-+-+-------++---++-+-++--+-----++++--+-</w:t>
            </w:r>
          </w:p>
        </w:tc>
        <w:tc>
          <w:tcPr>
            <w:tcW w:w="790" w:type="dxa"/>
            <w:noWrap/>
            <w:hideMark/>
          </w:tcPr>
          <w:p w:rsidR="00C3568A" w:rsidRPr="006745DF" w:rsidRDefault="00C3568A" w:rsidP="004449E0">
            <w:pPr>
              <w:rPr>
                <w:rFonts w:ascii="Courier New" w:hAnsi="Courier New" w:cs="Courier New"/>
              </w:rPr>
            </w:pPr>
            <w:r w:rsidRPr="006745DF">
              <w:rPr>
                <w:rFonts w:ascii="Courier New" w:hAnsi="Courier New" w:cs="Courier New"/>
              </w:rPr>
              <w:t>64</w:t>
            </w:r>
          </w:p>
        </w:tc>
      </w:tr>
    </w:tbl>
    <w:p w:rsidR="00D95E33" w:rsidRPr="00D95E33" w:rsidRDefault="00D95E33" w:rsidP="00D95E33">
      <w:pPr>
        <w:pStyle w:val="Caption"/>
        <w:rPr>
          <w:rFonts w:ascii="Arial" w:hAnsi="Arial" w:cs="Arial"/>
          <w:i w:val="0"/>
          <w:color w:val="auto"/>
          <w:sz w:val="20"/>
        </w:rPr>
      </w:pPr>
      <w:r w:rsidRPr="00D95E33">
        <w:rPr>
          <w:rFonts w:ascii="Arial" w:hAnsi="Arial" w:cs="Arial"/>
          <w:i w:val="0"/>
          <w:color w:val="auto"/>
          <w:sz w:val="20"/>
        </w:rPr>
        <w:t xml:space="preserve">Table </w:t>
      </w:r>
      <w:r w:rsidRPr="00D95E33">
        <w:rPr>
          <w:rFonts w:ascii="Arial" w:hAnsi="Arial" w:cs="Arial"/>
          <w:i w:val="0"/>
          <w:color w:val="auto"/>
          <w:sz w:val="20"/>
        </w:rPr>
        <w:fldChar w:fldCharType="begin"/>
      </w:r>
      <w:r w:rsidRPr="00D95E33">
        <w:rPr>
          <w:rFonts w:ascii="Arial" w:hAnsi="Arial" w:cs="Arial"/>
          <w:i w:val="0"/>
          <w:color w:val="auto"/>
          <w:sz w:val="20"/>
        </w:rPr>
        <w:instrText xml:space="preserve"> SEQ Table \* ARABIC </w:instrText>
      </w:r>
      <w:r w:rsidRPr="00D95E33">
        <w:rPr>
          <w:rFonts w:ascii="Arial" w:hAnsi="Arial" w:cs="Arial"/>
          <w:i w:val="0"/>
          <w:color w:val="auto"/>
          <w:sz w:val="20"/>
        </w:rPr>
        <w:fldChar w:fldCharType="separate"/>
      </w:r>
      <w:r>
        <w:rPr>
          <w:rFonts w:ascii="Arial" w:hAnsi="Arial" w:cs="Arial"/>
          <w:i w:val="0"/>
          <w:noProof/>
          <w:color w:val="auto"/>
          <w:sz w:val="20"/>
        </w:rPr>
        <w:t>1</w:t>
      </w:r>
      <w:r w:rsidRPr="00D95E33">
        <w:rPr>
          <w:rFonts w:ascii="Arial" w:hAnsi="Arial" w:cs="Arial"/>
          <w:i w:val="0"/>
          <w:color w:val="auto"/>
          <w:sz w:val="20"/>
        </w:rPr>
        <w:fldChar w:fldCharType="end"/>
      </w:r>
      <w:r w:rsidRPr="00D95E33">
        <w:rPr>
          <w:rFonts w:ascii="Arial" w:hAnsi="Arial" w:cs="Arial"/>
          <w:i w:val="0"/>
          <w:color w:val="auto"/>
          <w:sz w:val="20"/>
        </w:rPr>
        <w:t xml:space="preserve">: </w:t>
      </w:r>
      <w:r w:rsidR="00A93B1A">
        <w:rPr>
          <w:rFonts w:ascii="Arial" w:hAnsi="Arial" w:cs="Arial"/>
          <w:i w:val="0"/>
          <w:color w:val="auto"/>
          <w:sz w:val="20"/>
        </w:rPr>
        <w:t>Binary codes for SFD</w:t>
      </w:r>
      <w:r w:rsidRPr="00D95E33">
        <w:rPr>
          <w:rFonts w:ascii="Arial" w:hAnsi="Arial" w:cs="Arial"/>
          <w:i w:val="0"/>
          <w:color w:val="auto"/>
          <w:sz w:val="20"/>
        </w:rPr>
        <w:t xml:space="preserve"> (Optional)</w:t>
      </w:r>
    </w:p>
    <w:p w:rsidR="00C3568A" w:rsidRPr="003F0936" w:rsidRDefault="00C3568A" w:rsidP="00C3568A"/>
    <w:p w:rsidR="00C3568A" w:rsidRPr="003F0936" w:rsidRDefault="00C3568A" w:rsidP="00C3568A">
      <w:pPr>
        <w:pStyle w:val="ReqTxt"/>
        <w:rPr>
          <w:rFonts w:ascii="Times New Roman" w:hAnsi="Times New Roman" w:cs="Times New Roman"/>
          <w:sz w:val="16"/>
          <w:szCs w:val="22"/>
        </w:rPr>
      </w:pPr>
    </w:p>
    <w:p w:rsidR="00C3568A" w:rsidRPr="003F0936" w:rsidRDefault="00C3568A" w:rsidP="00C3568A">
      <w:pPr>
        <w:pStyle w:val="Heading3"/>
        <w:keepLines/>
        <w:tabs>
          <w:tab w:val="clear" w:pos="792"/>
        </w:tabs>
        <w:overflowPunct w:val="0"/>
        <w:autoSpaceDE w:val="0"/>
        <w:autoSpaceDN w:val="0"/>
        <w:adjustRightInd w:val="0"/>
        <w:spacing w:before="40" w:after="0"/>
        <w:ind w:left="720" w:hanging="720"/>
        <w:textAlignment w:val="baseline"/>
      </w:pPr>
      <w:bookmarkStart w:id="3" w:name="_Toc487466947"/>
      <w:bookmarkStart w:id="4" w:name="_Toc487466948"/>
      <w:bookmarkStart w:id="5" w:name="_Toc487466949"/>
      <w:bookmarkStart w:id="6" w:name="_Toc487466950"/>
      <w:bookmarkStart w:id="7" w:name="_Toc487466951"/>
      <w:bookmarkStart w:id="8" w:name="_Toc487466952"/>
      <w:bookmarkEnd w:id="3"/>
      <w:bookmarkEnd w:id="4"/>
      <w:bookmarkEnd w:id="5"/>
      <w:bookmarkEnd w:id="6"/>
      <w:bookmarkEnd w:id="7"/>
      <w:r w:rsidRPr="003F0936">
        <w:lastRenderedPageBreak/>
        <w:t>SYNC Duration</w:t>
      </w:r>
      <w:bookmarkEnd w:id="8"/>
    </w:p>
    <w:p w:rsidR="00C3568A" w:rsidRPr="003F0936" w:rsidRDefault="00C3568A" w:rsidP="00C3568A">
      <w:pPr>
        <w:pStyle w:val="ReqTxt"/>
        <w:rPr>
          <w:rFonts w:ascii="Times New Roman" w:hAnsi="Times New Roman" w:cs="Times New Roman"/>
          <w:sz w:val="24"/>
        </w:rPr>
      </w:pPr>
      <w:r w:rsidRPr="003F0936">
        <w:rPr>
          <w:rFonts w:ascii="Times New Roman" w:hAnsi="Times New Roman" w:cs="Times New Roman"/>
          <w:sz w:val="24"/>
        </w:rPr>
        <w:t>The SYNC duration in number of periodic symbols (</w:t>
      </w:r>
      <m:oMath>
        <m:sSub>
          <m:sSubPr>
            <m:ctrlPr>
              <w:rPr>
                <w:rFonts w:ascii="Cambria Math" w:hAnsi="Cambria Math" w:cs="Times New Roman"/>
                <w:sz w:val="24"/>
              </w:rPr>
            </m:ctrlPr>
          </m:sSubPr>
          <m:e>
            <m:r>
              <m:rPr>
                <m:sty m:val="p"/>
              </m:rPr>
              <w:rPr>
                <w:rFonts w:ascii="Cambria Math" w:hAnsi="Cambria Math" w:cs="Times New Roman"/>
                <w:sz w:val="24"/>
              </w:rPr>
              <m:t>N</m:t>
            </m:r>
          </m:e>
          <m:sub>
            <m:r>
              <m:rPr>
                <m:sty m:val="p"/>
              </m:rPr>
              <w:rPr>
                <w:rFonts w:ascii="Cambria Math" w:hAnsi="Cambria Math" w:cs="Times New Roman"/>
                <w:sz w:val="24"/>
              </w:rPr>
              <m:t>SYNC</m:t>
            </m:r>
          </m:sub>
        </m:sSub>
      </m:oMath>
      <w:r w:rsidRPr="003F0936">
        <w:rPr>
          <w:rFonts w:ascii="Times New Roman" w:hAnsi="Times New Roman" w:cs="Times New Roman"/>
          <w:sz w:val="24"/>
        </w:rPr>
        <w:t xml:space="preserve">) shall be configurable and cover the following values: 32, 64, 128, 256, 1024, 2048, and 4096. </w:t>
      </w:r>
      <m:oMath>
        <m:sSub>
          <m:sSubPr>
            <m:ctrlPr>
              <w:rPr>
                <w:rFonts w:ascii="Cambria Math" w:hAnsi="Cambria Math" w:cs="Times New Roman"/>
                <w:sz w:val="24"/>
              </w:rPr>
            </m:ctrlPr>
          </m:sSubPr>
          <m:e>
            <m:r>
              <m:rPr>
                <m:sty m:val="p"/>
              </m:rPr>
              <w:rPr>
                <w:rFonts w:ascii="Cambria Math" w:hAnsi="Cambria Math" w:cs="Times New Roman"/>
                <w:sz w:val="24"/>
              </w:rPr>
              <m:t>N</m:t>
            </m:r>
          </m:e>
          <m:sub>
            <m:r>
              <m:rPr>
                <m:sty m:val="p"/>
              </m:rPr>
              <w:rPr>
                <w:rFonts w:ascii="Cambria Math" w:hAnsi="Cambria Math" w:cs="Times New Roman"/>
                <w:sz w:val="24"/>
              </w:rPr>
              <m:t>SYNC</m:t>
            </m:r>
          </m:sub>
        </m:sSub>
      </m:oMath>
      <w:r w:rsidRPr="003F0936">
        <w:rPr>
          <w:rFonts w:ascii="Times New Roman" w:hAnsi="Times New Roman" w:cs="Times New Roman"/>
          <w:sz w:val="24"/>
        </w:rPr>
        <w:t xml:space="preserve"> shall be static or known a priori via signaling at higher protocol layers.</w:t>
      </w:r>
    </w:p>
    <w:p w:rsidR="00C3568A" w:rsidRPr="003F0936" w:rsidRDefault="00C3568A" w:rsidP="00C3568A">
      <w:pPr>
        <w:rPr>
          <w:sz w:val="20"/>
        </w:rPr>
      </w:pPr>
    </w:p>
    <w:p w:rsidR="00C3568A" w:rsidRPr="003F0936" w:rsidRDefault="00C3568A" w:rsidP="00C3568A">
      <w:pPr>
        <w:pStyle w:val="Heading3"/>
        <w:keepLines/>
        <w:tabs>
          <w:tab w:val="clear" w:pos="792"/>
        </w:tabs>
        <w:spacing w:before="40" w:after="0" w:line="259" w:lineRule="auto"/>
        <w:ind w:left="720" w:hanging="720"/>
      </w:pPr>
      <w:r w:rsidRPr="003F0936">
        <w:t>PHR Data Rate</w:t>
      </w:r>
    </w:p>
    <w:p w:rsidR="00C3568A" w:rsidRPr="003F0936" w:rsidRDefault="00C3568A" w:rsidP="00C3568A">
      <w:pPr>
        <w:pStyle w:val="ReqTxt"/>
        <w:rPr>
          <w:rFonts w:ascii="Times New Roman" w:hAnsi="Times New Roman" w:cs="Times New Roman"/>
          <w:sz w:val="24"/>
        </w:rPr>
      </w:pPr>
      <w:r w:rsidRPr="003F0936">
        <w:rPr>
          <w:rFonts w:ascii="Times New Roman" w:hAnsi="Times New Roman" w:cs="Times New Roman"/>
          <w:sz w:val="24"/>
        </w:rPr>
        <w:t>To allow for reduced PSDU durations, given with very short Payloads, the PHR for ranging messages can optionally have the PHR field coded at the same rate as the payload, i.e., 6.81 and 27.24 Mb/s PHRs are allowed for payloads also coded at the same data rate. Note that 850 kb/s for both payload and PHR is already ava</w:t>
      </w:r>
      <w:r w:rsidR="004B6C95">
        <w:rPr>
          <w:rFonts w:ascii="Times New Roman" w:hAnsi="Times New Roman" w:cs="Times New Roman"/>
          <w:sz w:val="24"/>
        </w:rPr>
        <w:t>ilable per [1].</w:t>
      </w:r>
    </w:p>
    <w:p w:rsidR="00C3568A" w:rsidRPr="003F0936" w:rsidRDefault="00C3568A" w:rsidP="00C3568A">
      <w:pPr>
        <w:pStyle w:val="ReqTxt"/>
        <w:rPr>
          <w:rFonts w:ascii="Times New Roman" w:hAnsi="Times New Roman" w:cs="Times New Roman"/>
          <w:sz w:val="24"/>
        </w:rPr>
      </w:pPr>
      <w:r w:rsidRPr="003F0936">
        <w:rPr>
          <w:rFonts w:ascii="Times New Roman" w:hAnsi="Times New Roman" w:cs="Times New Roman"/>
          <w:sz w:val="24"/>
        </w:rPr>
        <w:t>The signaling of the use of same rate PHRs shall be performed at the MAC layer, i.e., no auto detection of the PHR rate is required.</w:t>
      </w:r>
    </w:p>
    <w:p w:rsidR="00C3568A" w:rsidRPr="003F0936" w:rsidRDefault="00C3568A" w:rsidP="00C3568A">
      <w:pPr>
        <w:pStyle w:val="Heading3"/>
        <w:keepLines/>
        <w:tabs>
          <w:tab w:val="clear" w:pos="792"/>
        </w:tabs>
        <w:spacing w:before="40" w:after="0" w:line="259" w:lineRule="auto"/>
        <w:ind w:left="720" w:hanging="720"/>
      </w:pPr>
      <w:r w:rsidRPr="003F0936">
        <w:t>Payload Data Rate</w:t>
      </w:r>
    </w:p>
    <w:p w:rsidR="00C3568A" w:rsidRPr="003F0936" w:rsidRDefault="00C3568A" w:rsidP="00C3568A">
      <w:pPr>
        <w:pStyle w:val="ReqTxt"/>
        <w:rPr>
          <w:rFonts w:ascii="Times New Roman" w:hAnsi="Times New Roman" w:cs="Times New Roman"/>
          <w:sz w:val="24"/>
        </w:rPr>
      </w:pPr>
      <w:r w:rsidRPr="003F0936">
        <w:rPr>
          <w:rFonts w:ascii="Times New Roman" w:hAnsi="Times New Roman" w:cs="Times New Roman"/>
          <w:sz w:val="24"/>
        </w:rPr>
        <w:t>It is mandatory for an SRDEV device to also support the 6.8 Mb/s data rate, while 110 kb/s, 850 k</w:t>
      </w:r>
      <w:r w:rsidR="003F0936" w:rsidRPr="003F0936">
        <w:rPr>
          <w:rFonts w:ascii="Times New Roman" w:hAnsi="Times New Roman" w:cs="Times New Roman"/>
          <w:sz w:val="24"/>
        </w:rPr>
        <w:t>b/s and 27.2 Mb/s are optional.</w:t>
      </w:r>
    </w:p>
    <w:p w:rsidR="003F0936" w:rsidRPr="003F0936" w:rsidRDefault="003F0936" w:rsidP="00C3568A">
      <w:pPr>
        <w:pStyle w:val="ReqTxt"/>
        <w:rPr>
          <w:rFonts w:ascii="Times New Roman" w:hAnsi="Times New Roman" w:cs="Times New Roman"/>
          <w:sz w:val="24"/>
        </w:rPr>
      </w:pPr>
    </w:p>
    <w:p w:rsidR="003F0936" w:rsidRPr="003F0936" w:rsidRDefault="003F0936">
      <w:pPr>
        <w:rPr>
          <w:sz w:val="20"/>
        </w:rPr>
      </w:pPr>
      <w:r w:rsidRPr="003F0936">
        <w:br w:type="page"/>
      </w:r>
    </w:p>
    <w:p w:rsidR="00C3568A" w:rsidRPr="003F0936" w:rsidRDefault="00C3568A" w:rsidP="00C3568A">
      <w:pPr>
        <w:pStyle w:val="ReqTxt"/>
        <w:rPr>
          <w:rFonts w:ascii="Times New Roman" w:hAnsi="Times New Roman" w:cs="Times New Roman"/>
        </w:rPr>
      </w:pPr>
    </w:p>
    <w:p w:rsidR="00C3568A" w:rsidRPr="003F0936" w:rsidRDefault="00C3568A" w:rsidP="00C3568A">
      <w:pPr>
        <w:pStyle w:val="Heading2"/>
        <w:keepLines/>
        <w:spacing w:before="40" w:after="0" w:line="259" w:lineRule="auto"/>
        <w:ind w:left="576" w:hanging="576"/>
      </w:pPr>
      <w:bookmarkStart w:id="9" w:name="_Ref513120768"/>
      <w:r w:rsidRPr="003F0936">
        <w:t>Scrambled Timestamp Sequence Generation</w:t>
      </w:r>
      <w:bookmarkEnd w:id="9"/>
    </w:p>
    <w:p w:rsidR="00C3568A" w:rsidRPr="003F0936" w:rsidRDefault="00C3568A" w:rsidP="00C3568A"/>
    <w:p w:rsidR="00C3568A" w:rsidRPr="003F0936" w:rsidRDefault="00C3568A" w:rsidP="00C3568A">
      <w:r w:rsidRPr="003F0936">
        <w:t xml:space="preserve">The NIST, i.e., [2] </w:t>
      </w:r>
      <w:bookmarkStart w:id="10" w:name="_Hlk513040930"/>
      <w:r w:rsidRPr="003F0936">
        <w:t>§</w:t>
      </w:r>
      <w:bookmarkEnd w:id="10"/>
      <w:r w:rsidRPr="003F0936">
        <w:t>10.2.1, based Deterministic Random Bit Generator (DRBG) shall be used to generate the Scrambled Timestamp Sequence (STS). The length of the timestamp sequence shall be configurable.</w:t>
      </w:r>
    </w:p>
    <w:p w:rsidR="00C3568A" w:rsidRPr="001D6550" w:rsidRDefault="00C3568A" w:rsidP="00C3568A">
      <w:pPr>
        <w:keepNext/>
        <w:jc w:val="center"/>
      </w:pPr>
      <w:r w:rsidRPr="001D6550">
        <w:object w:dxaOrig="8425" w:dyaOrig="12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392.65pt" o:ole="">
            <v:imagedata r:id="rId12" o:title=""/>
          </v:shape>
          <o:OLEObject Type="Embed" ProgID="Visio.Drawing.15" ShapeID="_x0000_i1025" DrawAspect="Content" ObjectID="_1587191954" r:id="rId13"/>
        </w:object>
      </w:r>
    </w:p>
    <w:p w:rsidR="00C3568A" w:rsidRPr="00890E21" w:rsidRDefault="00C3568A" w:rsidP="00C3568A">
      <w:pPr>
        <w:pStyle w:val="Caption"/>
        <w:rPr>
          <w:rFonts w:ascii="Arial" w:hAnsi="Arial" w:cs="Arial"/>
          <w:i w:val="0"/>
          <w:color w:val="auto"/>
          <w:sz w:val="28"/>
          <w:szCs w:val="24"/>
        </w:rPr>
      </w:pPr>
      <w:bookmarkStart w:id="11" w:name="_Ref513211723"/>
      <w:bookmarkStart w:id="12" w:name="_Ref513211703"/>
      <w:r w:rsidRPr="00890E21">
        <w:rPr>
          <w:rFonts w:ascii="Arial" w:hAnsi="Arial" w:cs="Arial"/>
          <w:i w:val="0"/>
          <w:color w:val="auto"/>
          <w:sz w:val="20"/>
        </w:rPr>
        <w:t xml:space="preserve">Figure </w:t>
      </w:r>
      <w:r w:rsidRPr="00890E21">
        <w:rPr>
          <w:rFonts w:ascii="Arial" w:hAnsi="Arial" w:cs="Arial"/>
          <w:i w:val="0"/>
          <w:color w:val="auto"/>
          <w:sz w:val="20"/>
        </w:rPr>
        <w:fldChar w:fldCharType="begin"/>
      </w:r>
      <w:r w:rsidRPr="00890E21">
        <w:rPr>
          <w:rFonts w:ascii="Arial" w:hAnsi="Arial" w:cs="Arial"/>
          <w:i w:val="0"/>
          <w:color w:val="auto"/>
          <w:sz w:val="20"/>
        </w:rPr>
        <w:instrText xml:space="preserve"> SEQ Figure \* ARABIC </w:instrText>
      </w:r>
      <w:r w:rsidRPr="00890E21">
        <w:rPr>
          <w:rFonts w:ascii="Arial" w:hAnsi="Arial" w:cs="Arial"/>
          <w:i w:val="0"/>
          <w:color w:val="auto"/>
          <w:sz w:val="20"/>
        </w:rPr>
        <w:fldChar w:fldCharType="separate"/>
      </w:r>
      <w:r w:rsidR="00D95E33">
        <w:rPr>
          <w:rFonts w:ascii="Arial" w:hAnsi="Arial" w:cs="Arial"/>
          <w:i w:val="0"/>
          <w:noProof/>
          <w:color w:val="auto"/>
          <w:sz w:val="20"/>
        </w:rPr>
        <w:t>4</w:t>
      </w:r>
      <w:r w:rsidRPr="00890E21">
        <w:rPr>
          <w:rFonts w:ascii="Arial" w:hAnsi="Arial" w:cs="Arial"/>
          <w:i w:val="0"/>
          <w:color w:val="auto"/>
          <w:sz w:val="20"/>
        </w:rPr>
        <w:fldChar w:fldCharType="end"/>
      </w:r>
      <w:bookmarkEnd w:id="11"/>
      <w:r w:rsidR="00890E21">
        <w:rPr>
          <w:rFonts w:ascii="Arial" w:hAnsi="Arial" w:cs="Arial"/>
          <w:i w:val="0"/>
          <w:color w:val="auto"/>
          <w:sz w:val="20"/>
        </w:rPr>
        <w:t>:</w:t>
      </w:r>
      <w:r w:rsidRPr="00890E21">
        <w:rPr>
          <w:rFonts w:ascii="Arial" w:hAnsi="Arial" w:cs="Arial"/>
          <w:i w:val="0"/>
          <w:color w:val="auto"/>
          <w:sz w:val="20"/>
        </w:rPr>
        <w:t xml:space="preserve"> DRBG for STS generation</w:t>
      </w:r>
      <w:bookmarkEnd w:id="12"/>
    </w:p>
    <w:p w:rsidR="00C3568A" w:rsidRPr="00B47E41" w:rsidRDefault="00C3568A" w:rsidP="00C3568A">
      <w:pPr>
        <w:rPr>
          <w:szCs w:val="24"/>
        </w:rPr>
      </w:pPr>
      <w:r w:rsidRPr="00B47E41">
        <w:rPr>
          <w:szCs w:val="24"/>
        </w:rPr>
        <w:t>The i</w:t>
      </w:r>
      <w:r w:rsidRPr="00B47E41">
        <w:rPr>
          <w:szCs w:val="24"/>
          <w:vertAlign w:val="superscript"/>
        </w:rPr>
        <w:t>th</w:t>
      </w:r>
      <w:r w:rsidRPr="00B47E41">
        <w:rPr>
          <w:szCs w:val="24"/>
        </w:rPr>
        <w:t xml:space="preserve"> output bit of the DRBG is notated with symbol C(i). Internally the DRBG uses a block size of 128 bit. The j</w:t>
      </w:r>
      <w:r w:rsidRPr="00B47E41">
        <w:rPr>
          <w:szCs w:val="24"/>
          <w:vertAlign w:val="superscript"/>
        </w:rPr>
        <w:t>th</w:t>
      </w:r>
      <w:r w:rsidRPr="00B47E41">
        <w:rPr>
          <w:szCs w:val="24"/>
        </w:rPr>
        <w:t xml:space="preserve"> generated block is notated with symbol B(j). Whereas j = floor(i / 128). The mapping from blocks to DRBG output bits is as following B(j) = {C(j*128), C(j*128 + 1), … C(j*128 + 127)}.</w:t>
      </w:r>
    </w:p>
    <w:p w:rsidR="00B47E41" w:rsidRDefault="00B47E41" w:rsidP="00C3568A">
      <w:pPr>
        <w:rPr>
          <w:szCs w:val="24"/>
        </w:rPr>
      </w:pPr>
    </w:p>
    <w:p w:rsidR="00C3568A" w:rsidRPr="00B47E41" w:rsidRDefault="00C3568A" w:rsidP="00C3568A">
      <w:pPr>
        <w:rPr>
          <w:szCs w:val="24"/>
        </w:rPr>
      </w:pPr>
      <w:r w:rsidRPr="00B47E41">
        <w:rPr>
          <w:szCs w:val="24"/>
        </w:rPr>
        <w:t xml:space="preserve">An example of the first 256 generated bits of the DRBG can be found in Section </w:t>
      </w:r>
      <w:r w:rsidRPr="00B47E41">
        <w:rPr>
          <w:szCs w:val="24"/>
        </w:rPr>
        <w:fldChar w:fldCharType="begin"/>
      </w:r>
      <w:r w:rsidRPr="00B47E41">
        <w:rPr>
          <w:szCs w:val="24"/>
        </w:rPr>
        <w:instrText xml:space="preserve"> REF _Ref513216931 \r \h </w:instrText>
      </w:r>
      <w:r w:rsidR="00B47E41" w:rsidRPr="00B47E41">
        <w:rPr>
          <w:szCs w:val="24"/>
        </w:rPr>
        <w:instrText xml:space="preserve"> \* MERGEFORMAT </w:instrText>
      </w:r>
      <w:r w:rsidRPr="00B47E41">
        <w:rPr>
          <w:szCs w:val="24"/>
        </w:rPr>
      </w:r>
      <w:r w:rsidRPr="00B47E41">
        <w:rPr>
          <w:szCs w:val="24"/>
        </w:rPr>
        <w:fldChar w:fldCharType="separate"/>
      </w:r>
      <w:r w:rsidR="00D95E33">
        <w:rPr>
          <w:szCs w:val="24"/>
        </w:rPr>
        <w:t>6.1</w:t>
      </w:r>
      <w:r w:rsidRPr="00B47E41">
        <w:rPr>
          <w:szCs w:val="24"/>
        </w:rPr>
        <w:fldChar w:fldCharType="end"/>
      </w:r>
      <w:r w:rsidRPr="00B47E41">
        <w:rPr>
          <w:szCs w:val="24"/>
        </w:rPr>
        <w:t>.</w:t>
      </w:r>
    </w:p>
    <w:p w:rsidR="00C3568A" w:rsidRPr="00B47E41" w:rsidRDefault="00C3568A" w:rsidP="00C3568A">
      <w:pPr>
        <w:rPr>
          <w:szCs w:val="24"/>
        </w:rPr>
      </w:pPr>
      <w:r w:rsidRPr="00B47E41">
        <w:rPr>
          <w:szCs w:val="24"/>
        </w:rPr>
        <w:lastRenderedPageBreak/>
        <w:t xml:space="preserve">The STS format shall be such that the standard correlator used for SHR processing can also be reused for STS processing, so in all modes, the spreading and SFD procedures described in [1], section 16.2.5 shall be used, with a given </w:t>
      </w:r>
      <w:r w:rsidR="00B47E41" w:rsidRPr="00B47E41">
        <w:rPr>
          <w:szCs w:val="24"/>
        </w:rPr>
        <w:t>δ</w:t>
      </w:r>
      <w:r w:rsidRPr="00B47E41">
        <w:rPr>
          <w:szCs w:val="24"/>
          <w:vertAlign w:val="subscript"/>
        </w:rPr>
        <w:t>L</w:t>
      </w:r>
      <w:r w:rsidRPr="00B47E41">
        <w:rPr>
          <w:szCs w:val="24"/>
        </w:rPr>
        <w:t xml:space="preserve"> and a sequence of values for C</w:t>
      </w:r>
      <w:r w:rsidRPr="00B47E41">
        <w:rPr>
          <w:szCs w:val="24"/>
          <w:vertAlign w:val="subscript"/>
        </w:rPr>
        <w:t>i</w:t>
      </w:r>
      <w:r w:rsidRPr="00B47E41">
        <w:rPr>
          <w:szCs w:val="24"/>
        </w:rPr>
        <w:t xml:space="preserve"> derived from the DRBG sequence. </w:t>
      </w:r>
    </w:p>
    <w:p w:rsidR="00C3568A" w:rsidRPr="00C12BD5" w:rsidRDefault="00C3568A" w:rsidP="00C3568A">
      <w:pPr>
        <w:rPr>
          <w:rFonts w:ascii="Arial" w:hAnsi="Arial" w:cs="Arial"/>
          <w:sz w:val="20"/>
        </w:rPr>
      </w:pPr>
    </w:p>
    <w:p w:rsidR="00C3568A" w:rsidRDefault="00C3568A" w:rsidP="003F0936">
      <w:pPr>
        <w:pStyle w:val="Heading3"/>
        <w:keepLines/>
        <w:numPr>
          <w:ilvl w:val="2"/>
          <w:numId w:val="11"/>
        </w:numPr>
        <w:tabs>
          <w:tab w:val="clear" w:pos="792"/>
        </w:tabs>
        <w:spacing w:before="40" w:after="0" w:line="259" w:lineRule="auto"/>
      </w:pPr>
      <w:r>
        <w:t>62.4 MHz PRF, Hopped Mode (Mandatory)</w:t>
      </w:r>
    </w:p>
    <w:p w:rsidR="00C3568A" w:rsidRPr="003F0936" w:rsidRDefault="00C3568A" w:rsidP="00C3568A">
      <w:pPr>
        <w:spacing w:after="240"/>
      </w:pPr>
      <w:r w:rsidRPr="003F0936">
        <w:t>This mode allows use of non-coherent receivers, specifically to identify the STS according to the transmitted hopping bits.</w:t>
      </w:r>
    </w:p>
    <w:p w:rsidR="00C3568A" w:rsidRPr="003F0936" w:rsidRDefault="00C3568A" w:rsidP="008E13C8">
      <w:pPr>
        <w:spacing w:after="240"/>
      </w:pPr>
      <w:r w:rsidRPr="003F0936">
        <w:t>Two consecutive values of the DRBG sequence A</w:t>
      </w:r>
      <w:r w:rsidRPr="003F0936">
        <w:rPr>
          <w:vertAlign w:val="subscript"/>
        </w:rPr>
        <w:t xml:space="preserve">(i </w:t>
      </w:r>
      <w:r w:rsidRPr="003F0936">
        <w:t xml:space="preserve">, </w:t>
      </w:r>
      <w:r w:rsidRPr="003F0936">
        <w:rPr>
          <w:vertAlign w:val="subscript"/>
        </w:rPr>
        <w:t>i+1)</w:t>
      </w:r>
      <w:r w:rsidRPr="003F0936">
        <w:t xml:space="preserve"> is mapped directly to the STS code C</w:t>
      </w:r>
      <w:r w:rsidRPr="003F0936">
        <w:rPr>
          <w:vertAlign w:val="subscript"/>
        </w:rPr>
        <w:t>(i</w:t>
      </w:r>
      <w:r w:rsidRPr="003F0936">
        <w:t xml:space="preserve">, </w:t>
      </w:r>
      <w:r w:rsidRPr="003F0936">
        <w:rPr>
          <w:vertAlign w:val="subscript"/>
        </w:rPr>
        <w:t>i+1)</w:t>
      </w:r>
      <w:r w:rsidRPr="003F0936">
        <w:t xml:space="preserve"> using the following table, i.e. bit A</w:t>
      </w:r>
      <w:r w:rsidRPr="003F0936">
        <w:rPr>
          <w:vertAlign w:val="subscript"/>
        </w:rPr>
        <w:t>i</w:t>
      </w:r>
      <w:r w:rsidRPr="003F0936">
        <w:t xml:space="preserve"> sets hopping position and bit A</w:t>
      </w:r>
      <w:r w:rsidRPr="003F0936">
        <w:rPr>
          <w:vertAlign w:val="subscript"/>
        </w:rPr>
        <w:t xml:space="preserve">i+1 </w:t>
      </w:r>
      <w:r w:rsidRPr="003F0936">
        <w:t>sets binary value.</w:t>
      </w:r>
    </w:p>
    <w:tbl>
      <w:tblPr>
        <w:tblStyle w:val="TableGrid"/>
        <w:tblW w:w="3145" w:type="dxa"/>
        <w:tblLook w:val="0420" w:firstRow="1" w:lastRow="0" w:firstColumn="0" w:lastColumn="0" w:noHBand="0" w:noVBand="1"/>
      </w:tblPr>
      <w:tblGrid>
        <w:gridCol w:w="1573"/>
        <w:gridCol w:w="1572"/>
      </w:tblGrid>
      <w:tr w:rsidR="00C3568A" w:rsidRPr="006441F7" w:rsidTr="004449E0">
        <w:trPr>
          <w:trHeight w:val="133"/>
        </w:trPr>
        <w:tc>
          <w:tcPr>
            <w:tcW w:w="1573" w:type="dxa"/>
            <w:hideMark/>
          </w:tcPr>
          <w:p w:rsidR="00C3568A" w:rsidRPr="00D446F6" w:rsidRDefault="005E38C3" w:rsidP="004449E0">
            <w:pPr>
              <w:rPr>
                <w:rFonts w:ascii="Arial" w:hAnsi="Arial"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A</m:t>
                    </m:r>
                  </m:e>
                  <m:sub>
                    <m:r>
                      <w:rPr>
                        <w:rFonts w:ascii="Cambria Math" w:hAnsi="Cambria Math" w:cs="Arial"/>
                        <w:szCs w:val="36"/>
                      </w:rPr>
                      <m:t>(i,i+1)</m:t>
                    </m:r>
                  </m:sub>
                </m:sSub>
              </m:oMath>
            </m:oMathPara>
          </w:p>
        </w:tc>
        <w:tc>
          <w:tcPr>
            <w:tcW w:w="1572" w:type="dxa"/>
            <w:hideMark/>
          </w:tcPr>
          <w:p w:rsidR="00C3568A" w:rsidRPr="00D446F6" w:rsidRDefault="005E38C3" w:rsidP="004449E0">
            <w:pPr>
              <w:rPr>
                <w:rFonts w:ascii="Arial" w:hAnsi="Arial"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C</m:t>
                    </m:r>
                  </m:e>
                  <m:sub>
                    <m:r>
                      <w:rPr>
                        <w:rFonts w:ascii="Cambria Math" w:hAnsi="Cambria Math" w:cs="Arial"/>
                        <w:szCs w:val="36"/>
                      </w:rPr>
                      <m:t>(i,i+1)</m:t>
                    </m:r>
                  </m:sub>
                </m:sSub>
              </m:oMath>
            </m:oMathPara>
          </w:p>
        </w:tc>
      </w:tr>
      <w:tr w:rsidR="00C3568A" w:rsidRPr="006441F7" w:rsidTr="004449E0">
        <w:trPr>
          <w:trHeight w:val="133"/>
        </w:trPr>
        <w:tc>
          <w:tcPr>
            <w:tcW w:w="1573"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0,0</m:t>
                </m:r>
              </m:oMath>
            </m:oMathPara>
          </w:p>
        </w:tc>
        <w:tc>
          <w:tcPr>
            <w:tcW w:w="1572"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1,0</m:t>
                </m:r>
              </m:oMath>
            </m:oMathPara>
          </w:p>
        </w:tc>
      </w:tr>
      <w:tr w:rsidR="00C3568A" w:rsidRPr="006441F7" w:rsidTr="004449E0">
        <w:trPr>
          <w:trHeight w:val="133"/>
        </w:trPr>
        <w:tc>
          <w:tcPr>
            <w:tcW w:w="1573"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0,1</m:t>
                </m:r>
              </m:oMath>
            </m:oMathPara>
          </w:p>
        </w:tc>
        <w:tc>
          <w:tcPr>
            <w:tcW w:w="1572"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1,0</m:t>
                </m:r>
              </m:oMath>
            </m:oMathPara>
          </w:p>
        </w:tc>
      </w:tr>
      <w:tr w:rsidR="00C3568A" w:rsidRPr="006441F7" w:rsidTr="004449E0">
        <w:trPr>
          <w:trHeight w:val="133"/>
        </w:trPr>
        <w:tc>
          <w:tcPr>
            <w:tcW w:w="1573"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1,0</m:t>
                </m:r>
              </m:oMath>
            </m:oMathPara>
          </w:p>
        </w:tc>
        <w:tc>
          <w:tcPr>
            <w:tcW w:w="1572"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0,1</m:t>
                </m:r>
              </m:oMath>
            </m:oMathPara>
          </w:p>
        </w:tc>
      </w:tr>
      <w:tr w:rsidR="00C3568A" w:rsidRPr="006441F7" w:rsidTr="004449E0">
        <w:trPr>
          <w:trHeight w:val="133"/>
        </w:trPr>
        <w:tc>
          <w:tcPr>
            <w:tcW w:w="1573"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1,1</m:t>
                </m:r>
              </m:oMath>
            </m:oMathPara>
          </w:p>
        </w:tc>
        <w:tc>
          <w:tcPr>
            <w:tcW w:w="1572" w:type="dxa"/>
            <w:hideMark/>
          </w:tcPr>
          <w:p w:rsidR="00C3568A" w:rsidRPr="00D446F6" w:rsidRDefault="00C3568A" w:rsidP="004449E0">
            <w:pPr>
              <w:jc w:val="center"/>
              <w:rPr>
                <w:rFonts w:ascii="Arial" w:hAnsi="Arial" w:cs="Arial"/>
                <w:sz w:val="22"/>
                <w:szCs w:val="36"/>
              </w:rPr>
            </w:pPr>
            <m:oMathPara>
              <m:oMathParaPr>
                <m:jc m:val="centerGroup"/>
              </m:oMathParaPr>
              <m:oMath>
                <m:r>
                  <w:rPr>
                    <w:rFonts w:ascii="Cambria Math" w:hAnsi="Cambria Math" w:cs="Arial"/>
                    <w:color w:val="000000" w:themeColor="dark1"/>
                    <w:kern w:val="24"/>
                    <w:sz w:val="22"/>
                    <w:szCs w:val="32"/>
                  </w:rPr>
                  <m:t>0,-1</m:t>
                </m:r>
              </m:oMath>
            </m:oMathPara>
          </w:p>
        </w:tc>
      </w:tr>
    </w:tbl>
    <w:p w:rsidR="00C3568A" w:rsidRPr="003F0936" w:rsidRDefault="00C3568A" w:rsidP="00C3568A">
      <w:r w:rsidRPr="003F0936">
        <w:t>(i = 0,2,4,…)</w:t>
      </w:r>
    </w:p>
    <w:p w:rsidR="00C3568A" w:rsidRPr="003F0936" w:rsidRDefault="00C3568A" w:rsidP="00C3568A"/>
    <w:p w:rsidR="00C3568A" w:rsidRPr="003F0936" w:rsidRDefault="00C3568A" w:rsidP="00C3568A">
      <w:pPr>
        <w:rPr>
          <w:szCs w:val="24"/>
        </w:rPr>
      </w:pPr>
      <w:r w:rsidRPr="003F0936">
        <w:rPr>
          <w:szCs w:val="24"/>
        </w:rPr>
        <w:t>The resulting sequence C</w:t>
      </w:r>
      <w:r w:rsidRPr="003F0936">
        <w:rPr>
          <w:szCs w:val="24"/>
          <w:vertAlign w:val="subscript"/>
        </w:rPr>
        <w:t>i</w:t>
      </w:r>
      <w:r w:rsidRPr="003F0936">
        <w:rPr>
          <w:szCs w:val="24"/>
        </w:rPr>
        <w:t xml:space="preserve"> is then spread using </w:t>
      </w:r>
      <w:r w:rsidR="00B47E41" w:rsidRPr="003F0936">
        <w:rPr>
          <w:szCs w:val="24"/>
        </w:rPr>
        <w:t>δ</w:t>
      </w:r>
      <w:r w:rsidRPr="003F0936">
        <w:rPr>
          <w:szCs w:val="24"/>
          <w:vertAlign w:val="subscript"/>
        </w:rPr>
        <w:t>L</w:t>
      </w:r>
      <w:r w:rsidRPr="003F0936">
        <w:rPr>
          <w:szCs w:val="24"/>
        </w:rPr>
        <w:t xml:space="preserve"> = 4.</w:t>
      </w:r>
    </w:p>
    <w:p w:rsidR="00C3568A" w:rsidRPr="003F0936" w:rsidRDefault="00C3568A" w:rsidP="00C3568A">
      <w:pPr>
        <w:rPr>
          <w:color w:val="FF0000"/>
          <w:sz w:val="20"/>
        </w:rPr>
      </w:pPr>
    </w:p>
    <w:p w:rsidR="00C3568A" w:rsidRPr="003F0936" w:rsidRDefault="00C3568A" w:rsidP="00C3568A">
      <w:pPr>
        <w:pStyle w:val="Heading3"/>
        <w:keepLines/>
        <w:tabs>
          <w:tab w:val="clear" w:pos="792"/>
        </w:tabs>
        <w:spacing w:before="40" w:after="0" w:line="259" w:lineRule="auto"/>
        <w:ind w:left="720" w:hanging="720"/>
      </w:pPr>
      <w:r w:rsidRPr="003F0936">
        <w:t>62.4 MHz PRF, Data Symbol Structure Based Mode (Optional)</w:t>
      </w:r>
    </w:p>
    <w:p w:rsidR="00C3568A" w:rsidRPr="003F0936" w:rsidRDefault="00C3568A" w:rsidP="00C3568A">
      <w:pPr>
        <w:rPr>
          <w:sz w:val="20"/>
        </w:rPr>
      </w:pPr>
    </w:p>
    <w:p w:rsidR="00C3568A" w:rsidRPr="003F0936" w:rsidRDefault="00C3568A" w:rsidP="00C3568A">
      <w:pPr>
        <w:rPr>
          <w:color w:val="FF0000"/>
          <w:sz w:val="18"/>
        </w:rPr>
      </w:pPr>
      <w:r w:rsidRPr="003F0936">
        <w:t>In this mode, the conventional payload mapper is used to map DRBG bits to UWB pulses. Specifically, following the Data Symbol Structure nomenclature of Table 16.3 in HRP UWB PHY of [1], the number of hop bursts is chosen to be 2 (</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hop</m:t>
            </m:r>
          </m:sub>
        </m:sSub>
        <m:r>
          <w:rPr>
            <w:rFonts w:ascii="Cambria Math" w:hAnsi="Cambria Math"/>
          </w:rPr>
          <m:t>=2</m:t>
        </m:r>
      </m:oMath>
      <w:r w:rsidRPr="003F0936">
        <w:t>), and the number of chips per burst is 1 (</w:t>
      </w:r>
      <m:oMath>
        <m:sSub>
          <m:sSubPr>
            <m:ctrlPr>
              <w:rPr>
                <w:rFonts w:ascii="Cambria Math" w:hAnsi="Cambria Math"/>
                <w:i/>
              </w:rPr>
            </m:ctrlPr>
          </m:sSubPr>
          <m:e>
            <m:r>
              <w:rPr>
                <w:rFonts w:ascii="Cambria Math" w:hAnsi="Cambria Math"/>
              </w:rPr>
              <m:t>N</m:t>
            </m:r>
          </m:e>
          <m:sub>
            <m:r>
              <w:rPr>
                <w:rFonts w:ascii="Cambria Math" w:hAnsi="Cambria Math"/>
              </w:rPr>
              <m:t>cpb</m:t>
            </m:r>
          </m:sub>
        </m:sSub>
        <m:r>
          <w:rPr>
            <w:rFonts w:ascii="Cambria Math" w:hAnsi="Cambria Math"/>
          </w:rPr>
          <m:t>=1</m:t>
        </m:r>
      </m:oMath>
      <w:r w:rsidRPr="003F0936">
        <w:t xml:space="preserve">), for a total number of chips per symbol of 8. DRBG bits are directly passed to the symbol mapper with no encoding, </w:t>
      </w:r>
      <w:r w:rsidR="008E13C8">
        <w:t>where</w:t>
      </w:r>
      <w:r w:rsidRPr="003F0936">
        <w:t xml:space="preserve"> </w:t>
      </w:r>
      <w:r w:rsidR="008E13C8">
        <w:t xml:space="preserve">the DRBG </w:t>
      </w:r>
      <w:r w:rsidR="008E13C8" w:rsidRPr="008E13C8">
        <w:t xml:space="preserve">and </w:t>
      </w:r>
      <w:r w:rsidRPr="008E13C8">
        <w:t>the PN sequence</w:t>
      </w:r>
      <w:r w:rsidR="008E13C8" w:rsidRPr="008E13C8">
        <w:t xml:space="preserve"> together</w:t>
      </w:r>
      <w:r w:rsidRPr="008E13C8">
        <w:t xml:space="preserve"> determin</w:t>
      </w:r>
      <w:r w:rsidR="008E13C8" w:rsidRPr="008E13C8">
        <w:t>e</w:t>
      </w:r>
      <w:r w:rsidRPr="008E13C8">
        <w:t xml:space="preserve"> the pulse position and pulse polarity</w:t>
      </w:r>
      <w:r w:rsidR="008E13C8" w:rsidRPr="008E13C8">
        <w:t xml:space="preserve"> (see BPM as described in [1</w:t>
      </w:r>
      <w:r w:rsidR="008E13C8">
        <w:t>], Sections 16.2.2 and 16.3)</w:t>
      </w:r>
      <w:r w:rsidRPr="003F0936">
        <w:t>.</w:t>
      </w:r>
    </w:p>
    <w:p w:rsidR="00C3568A" w:rsidRPr="003F0936" w:rsidRDefault="00C3568A" w:rsidP="00C3568A">
      <w:pPr>
        <w:rPr>
          <w:color w:val="FF0000"/>
          <w:sz w:val="20"/>
        </w:rPr>
      </w:pPr>
    </w:p>
    <w:p w:rsidR="00C3568A" w:rsidRPr="003F0936" w:rsidRDefault="00C3568A" w:rsidP="00C3568A">
      <w:pPr>
        <w:pStyle w:val="Heading3"/>
        <w:keepLines/>
        <w:tabs>
          <w:tab w:val="clear" w:pos="792"/>
        </w:tabs>
        <w:spacing w:before="40" w:after="0" w:line="259" w:lineRule="auto"/>
        <w:ind w:left="720" w:hanging="720"/>
      </w:pPr>
      <w:r w:rsidRPr="003F0936">
        <w:t>STS Length and Gaps</w:t>
      </w:r>
    </w:p>
    <w:p w:rsidR="00C3568A" w:rsidRPr="003F0936" w:rsidRDefault="00C3568A" w:rsidP="00C3568A">
      <w:pPr>
        <w:rPr>
          <w:color w:val="FF0000"/>
          <w:sz w:val="20"/>
        </w:rPr>
      </w:pPr>
    </w:p>
    <w:p w:rsidR="00C3568A" w:rsidRPr="003F0936" w:rsidRDefault="00C3568A" w:rsidP="00C3568A">
      <w:r w:rsidRPr="003F0936">
        <w:t>In 62.4 MHz PRF mode, the STS Building Block of the STS field in the frame is shown below:</w:t>
      </w:r>
    </w:p>
    <w:p w:rsidR="00C3568A" w:rsidRPr="003F0936" w:rsidRDefault="00C3568A" w:rsidP="00C3568A">
      <w:pPr>
        <w:rPr>
          <w:color w:val="FF0000"/>
          <w:sz w:val="20"/>
        </w:rPr>
      </w:pPr>
    </w:p>
    <w:p w:rsidR="00C3568A" w:rsidRPr="003F0936" w:rsidRDefault="00C3568A" w:rsidP="00C3568A">
      <w:pPr>
        <w:jc w:val="center"/>
      </w:pPr>
      <w:r w:rsidRPr="003F0936">
        <w:rPr>
          <w:noProof/>
        </w:rPr>
        <w:drawing>
          <wp:inline distT="0" distB="0" distL="0" distR="0" wp14:anchorId="4EAC4115" wp14:editId="4149AC34">
            <wp:extent cx="1995777" cy="120816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98239" cy="1209657"/>
                    </a:xfrm>
                    <a:prstGeom prst="rect">
                      <a:avLst/>
                    </a:prstGeom>
                    <a:noFill/>
                  </pic:spPr>
                </pic:pic>
              </a:graphicData>
            </a:graphic>
          </wp:inline>
        </w:drawing>
      </w:r>
    </w:p>
    <w:p w:rsidR="00C3568A" w:rsidRPr="003F0936"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5</w:t>
      </w:r>
      <w:r w:rsidRPr="00890E21">
        <w:rPr>
          <w:rFonts w:ascii="Arial" w:hAnsi="Arial" w:cs="Arial"/>
          <w:sz w:val="20"/>
        </w:rPr>
        <w:fldChar w:fldCharType="end"/>
      </w:r>
      <w:r w:rsidRPr="00890E21">
        <w:rPr>
          <w:rFonts w:ascii="Arial" w:hAnsi="Arial" w:cs="Arial"/>
          <w:sz w:val="20"/>
        </w:rPr>
        <w:t xml:space="preserve">: </w:t>
      </w:r>
      <w:r w:rsidR="00C3568A" w:rsidRPr="003F0936">
        <w:rPr>
          <w:rFonts w:ascii="Arial" w:hAnsi="Arial" w:cs="Arial"/>
          <w:sz w:val="20"/>
        </w:rPr>
        <w:t>STS Building Block</w:t>
      </w:r>
    </w:p>
    <w:p w:rsidR="00C3568A" w:rsidRPr="003F0936" w:rsidRDefault="00C3568A" w:rsidP="00C3568A">
      <w:pPr>
        <w:rPr>
          <w:rFonts w:ascii="Arial" w:hAnsi="Arial" w:cs="Arial"/>
          <w:color w:val="FF0000"/>
          <w:szCs w:val="24"/>
        </w:rPr>
      </w:pPr>
    </w:p>
    <w:p w:rsidR="00C3568A" w:rsidRPr="003F0936" w:rsidRDefault="00C3568A" w:rsidP="00C3568A">
      <w:pPr>
        <w:rPr>
          <w:color w:val="FF0000"/>
          <w:szCs w:val="24"/>
        </w:rPr>
      </w:pPr>
      <w:r w:rsidRPr="003F0936">
        <w:rPr>
          <w:szCs w:val="24"/>
        </w:rPr>
        <w:t>A segment of active (non-zero) pulsing at the PRF of 62.4 MHz is encapsulated by guard intervals, or gaps, of length L</w:t>
      </w:r>
      <w:r w:rsidRPr="003F0936">
        <w:rPr>
          <w:szCs w:val="24"/>
          <w:vertAlign w:val="subscript"/>
        </w:rPr>
        <w:t xml:space="preserve">gap </w:t>
      </w:r>
      <w:r w:rsidR="006D4C1C">
        <w:rPr>
          <w:szCs w:val="24"/>
        </w:rPr>
        <w:t>in counts of chips.</w:t>
      </w:r>
      <w:r w:rsidRPr="003F0936">
        <w:rPr>
          <w:color w:val="FF0000"/>
          <w:szCs w:val="24"/>
        </w:rPr>
        <w:t xml:space="preserve"> </w:t>
      </w:r>
      <w:r w:rsidRPr="003F0936">
        <w:rPr>
          <w:szCs w:val="24"/>
        </w:rPr>
        <w:t>L</w:t>
      </w:r>
      <w:r w:rsidRPr="003F0936">
        <w:rPr>
          <w:szCs w:val="24"/>
          <w:vertAlign w:val="subscript"/>
        </w:rPr>
        <w:t>gap</w:t>
      </w:r>
      <w:r w:rsidRPr="003F0936">
        <w:rPr>
          <w:color w:val="FF0000"/>
          <w:szCs w:val="24"/>
        </w:rPr>
        <w:t xml:space="preserve"> </w:t>
      </w:r>
      <w:r w:rsidRPr="003F0936">
        <w:rPr>
          <w:szCs w:val="24"/>
        </w:rPr>
        <w:t>shall be 512, a</w:t>
      </w:r>
      <w:r w:rsidR="006D4C1C">
        <w:rPr>
          <w:szCs w:val="24"/>
        </w:rPr>
        <w:t xml:space="preserve"> guard duration of, roughly, 1 µ</w:t>
      </w:r>
      <w:r w:rsidRPr="003F0936">
        <w:rPr>
          <w:szCs w:val="24"/>
        </w:rPr>
        <w:t xml:space="preserve">s. All chips during each gap shall carry no signal energies at each respective transmitter. </w:t>
      </w:r>
    </w:p>
    <w:p w:rsidR="00C3568A" w:rsidRPr="003F0936" w:rsidRDefault="00C3568A" w:rsidP="00C3568A">
      <w:pPr>
        <w:rPr>
          <w:color w:val="FF0000"/>
          <w:szCs w:val="24"/>
        </w:rPr>
      </w:pPr>
    </w:p>
    <w:p w:rsidR="00C3568A" w:rsidRPr="003F0936" w:rsidRDefault="00C3568A" w:rsidP="00C3568A">
      <w:pPr>
        <w:rPr>
          <w:szCs w:val="24"/>
        </w:rPr>
      </w:pPr>
      <w:r w:rsidRPr="003F0936">
        <w:rPr>
          <w:szCs w:val="24"/>
        </w:rPr>
        <w:t>The STS active segment length is specified in number of chips as follows:</w:t>
      </w:r>
    </w:p>
    <w:p w:rsidR="003F0936" w:rsidRPr="003F0936" w:rsidRDefault="003F0936" w:rsidP="00C3568A">
      <w:pPr>
        <w:rPr>
          <w:szCs w:val="24"/>
        </w:rPr>
      </w:pPr>
    </w:p>
    <w:p w:rsidR="00C3568A" w:rsidRPr="003F0936" w:rsidRDefault="005E38C3" w:rsidP="00C3568A">
      <w:pPr>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STS,segment</m:t>
              </m:r>
            </m:sub>
          </m:sSub>
          <m:r>
            <w:rPr>
              <w:rFonts w:ascii="Cambria Math" w:hAnsi="Cambria Math"/>
              <w:szCs w:val="24"/>
            </w:rPr>
            <m:t>= 16384*</m:t>
          </m:r>
          <m:sSup>
            <m:sSupPr>
              <m:ctrlPr>
                <w:rPr>
                  <w:rFonts w:ascii="Cambria Math" w:hAnsi="Cambria Math"/>
                  <w:i/>
                  <w:szCs w:val="24"/>
                </w:rPr>
              </m:ctrlPr>
            </m:sSupPr>
            <m:e>
              <m:r>
                <w:rPr>
                  <w:rFonts w:ascii="Cambria Math" w:hAnsi="Cambria Math"/>
                  <w:szCs w:val="24"/>
                </w:rPr>
                <m:t>2</m:t>
              </m:r>
            </m:e>
            <m:sup>
              <m:r>
                <w:rPr>
                  <w:rFonts w:ascii="Cambria Math" w:hAnsi="Cambria Math"/>
                  <w:szCs w:val="24"/>
                </w:rPr>
                <m:t>l</m:t>
              </m:r>
            </m:sup>
          </m:sSup>
          <m:r>
            <w:rPr>
              <w:rFonts w:ascii="Cambria Math" w:hAnsi="Cambria Math"/>
              <w:szCs w:val="24"/>
            </w:rPr>
            <m:t>,         with l∈</m:t>
          </m:r>
          <m:d>
            <m:dPr>
              <m:begChr m:val="{"/>
              <m:endChr m:val="}"/>
              <m:ctrlPr>
                <w:rPr>
                  <w:rFonts w:ascii="Cambria Math" w:hAnsi="Cambria Math"/>
                  <w:i/>
                  <w:szCs w:val="24"/>
                </w:rPr>
              </m:ctrlPr>
            </m:dPr>
            <m:e>
              <m:r>
                <w:rPr>
                  <w:rFonts w:ascii="Cambria Math" w:hAnsi="Cambria Math"/>
                  <w:szCs w:val="24"/>
                </w:rPr>
                <m:t>0,1,2,3</m:t>
              </m:r>
            </m:e>
          </m:d>
          <m:r>
            <w:rPr>
              <w:rFonts w:ascii="Cambria Math" w:hAnsi="Cambria Math"/>
              <w:szCs w:val="24"/>
            </w:rPr>
            <m:t>.</m:t>
          </m:r>
        </m:oMath>
      </m:oMathPara>
    </w:p>
    <w:p w:rsidR="003F0936" w:rsidRPr="003F0936" w:rsidRDefault="003F0936" w:rsidP="00C3568A">
      <w:pPr>
        <w:rPr>
          <w:szCs w:val="24"/>
        </w:rPr>
      </w:pPr>
    </w:p>
    <w:p w:rsidR="00C3568A" w:rsidRPr="003F0936" w:rsidRDefault="00C3568A" w:rsidP="00C3568A">
      <w:pPr>
        <w:rPr>
          <w:color w:val="FF0000"/>
          <w:szCs w:val="24"/>
        </w:rPr>
      </w:pPr>
      <w:r w:rsidRPr="003F0936">
        <w:rPr>
          <w:szCs w:val="24"/>
        </w:rPr>
        <w:t xml:space="preserve">All devices shall support </w:t>
      </w:r>
      <m:oMath>
        <m:r>
          <w:rPr>
            <w:rFonts w:ascii="Cambria Math" w:hAnsi="Cambria Math"/>
            <w:szCs w:val="24"/>
          </w:rPr>
          <m:t>l=1</m:t>
        </m:r>
      </m:oMath>
      <w:r w:rsidR="00C707E0">
        <w:rPr>
          <w:szCs w:val="24"/>
        </w:rPr>
        <w:t xml:space="preserve">, while other values of </w:t>
      </w:r>
      <m:oMath>
        <m:r>
          <w:rPr>
            <w:rFonts w:ascii="Cambria Math" w:hAnsi="Cambria Math"/>
            <w:szCs w:val="24"/>
          </w:rPr>
          <m:t>l</m:t>
        </m:r>
      </m:oMath>
      <w:r w:rsidR="00C707E0">
        <w:rPr>
          <w:szCs w:val="24"/>
        </w:rPr>
        <w:t xml:space="preserve"> are optional</w:t>
      </w:r>
      <w:r w:rsidRPr="003F0936">
        <w:rPr>
          <w:color w:val="FF0000"/>
          <w:szCs w:val="24"/>
        </w:rPr>
        <w:t>.</w:t>
      </w:r>
    </w:p>
    <w:p w:rsidR="00C3568A" w:rsidRPr="003F0936" w:rsidRDefault="00C3568A" w:rsidP="00C3568A">
      <w:pPr>
        <w:rPr>
          <w:color w:val="FF0000"/>
          <w:szCs w:val="24"/>
        </w:rPr>
      </w:pPr>
    </w:p>
    <w:p w:rsidR="00C3568A" w:rsidRPr="003F0936" w:rsidRDefault="00C3568A" w:rsidP="00C3568A">
      <w:pPr>
        <w:rPr>
          <w:szCs w:val="24"/>
        </w:rPr>
      </w:pPr>
      <w:r w:rsidRPr="003F0936">
        <w:rPr>
          <w:szCs w:val="24"/>
        </w:rPr>
        <w:t>Several STS Active intervals and Gaps can be combined to form the overall STS. The following diagram shows an example of t</w:t>
      </w:r>
      <w:r w:rsidR="003F0936" w:rsidRPr="003F0936">
        <w:rPr>
          <w:szCs w:val="24"/>
        </w:rPr>
        <w:t>wo concatenated Building Blocks:</w:t>
      </w:r>
    </w:p>
    <w:p w:rsidR="00C3568A" w:rsidRPr="003F0936" w:rsidRDefault="00C3568A" w:rsidP="00C3568A">
      <w:pPr>
        <w:rPr>
          <w:color w:val="FF0000"/>
          <w:sz w:val="20"/>
        </w:rPr>
      </w:pPr>
    </w:p>
    <w:p w:rsidR="00C3568A" w:rsidRPr="003F0936" w:rsidRDefault="00C3568A" w:rsidP="00C3568A">
      <w:pPr>
        <w:jc w:val="center"/>
      </w:pPr>
      <w:r w:rsidRPr="003F0936">
        <w:rPr>
          <w:noProof/>
        </w:rPr>
        <w:drawing>
          <wp:inline distT="0" distB="0" distL="0" distR="0" wp14:anchorId="3846941F" wp14:editId="06AD2ECD">
            <wp:extent cx="3665551" cy="122883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7220" cy="1229399"/>
                    </a:xfrm>
                    <a:prstGeom prst="rect">
                      <a:avLst/>
                    </a:prstGeom>
                    <a:noFill/>
                  </pic:spPr>
                </pic:pic>
              </a:graphicData>
            </a:graphic>
          </wp:inline>
        </w:drawing>
      </w:r>
    </w:p>
    <w:p w:rsidR="00C3568A" w:rsidRPr="003F0936"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6</w:t>
      </w:r>
      <w:r w:rsidRPr="00890E21">
        <w:rPr>
          <w:rFonts w:ascii="Arial" w:hAnsi="Arial" w:cs="Arial"/>
          <w:sz w:val="20"/>
        </w:rPr>
        <w:fldChar w:fldCharType="end"/>
      </w:r>
      <w:r w:rsidRPr="00890E21">
        <w:rPr>
          <w:rFonts w:ascii="Arial" w:hAnsi="Arial" w:cs="Arial"/>
          <w:sz w:val="20"/>
        </w:rPr>
        <w:t xml:space="preserve">: </w:t>
      </w:r>
      <w:r w:rsidR="00C3568A" w:rsidRPr="003F0936">
        <w:rPr>
          <w:rFonts w:ascii="Arial" w:hAnsi="Arial" w:cs="Arial"/>
          <w:sz w:val="20"/>
        </w:rPr>
        <w:t>STS consisting of two STS Building Blocks</w:t>
      </w:r>
    </w:p>
    <w:p w:rsidR="00C3568A" w:rsidRDefault="00C3568A" w:rsidP="00C3568A">
      <w:pPr>
        <w:rPr>
          <w:rFonts w:ascii="Arial" w:hAnsi="Arial" w:cs="Arial"/>
          <w:color w:val="FF0000"/>
          <w:sz w:val="20"/>
        </w:rPr>
      </w:pPr>
    </w:p>
    <w:p w:rsidR="00C3568A" w:rsidRPr="003F0936" w:rsidRDefault="00C3568A" w:rsidP="00C3568A">
      <w:r w:rsidRPr="003F0936">
        <w:t xml:space="preserve">A single Gap of length 512 chips shall be inserted between successive STS Active intervals A and B, and Gaps shall also </w:t>
      </w:r>
      <w:r w:rsidR="0015034F">
        <w:t>be inserted</w:t>
      </w:r>
      <w:r w:rsidRPr="003F0936">
        <w:t xml:space="preserve"> before and after the first and last STS Active segment. During the gap between successive STS Active intervals, the STS code shall be paused, and be resumed again after the gap.</w:t>
      </w:r>
    </w:p>
    <w:p w:rsidR="00C3568A" w:rsidRPr="003F0936" w:rsidRDefault="00C3568A" w:rsidP="00C3568A">
      <w:pPr>
        <w:rPr>
          <w:color w:val="FF0000"/>
        </w:rPr>
      </w:pPr>
    </w:p>
    <w:p w:rsidR="00C3568A" w:rsidRPr="003F0936" w:rsidRDefault="00C3568A" w:rsidP="00C3568A">
      <w:r w:rsidRPr="003F0936">
        <w:t>Any number of STS Building Blocks can be concatenated, always with a single Gap of length 512 chips between consecutive STS Active intervals, up to 8 STS Building Blocks. The number of STS Building Blocks to be concatenated shall be static or made available a priori via upper layer signaling. All devices shall support use of 1, 2, 3, and 4 STS Building Blocks, while support of 5, 6, 7, 8 is optional.</w:t>
      </w:r>
    </w:p>
    <w:p w:rsidR="00C3568A" w:rsidRPr="003F0936" w:rsidRDefault="00C3568A" w:rsidP="00C3568A">
      <w:pPr>
        <w:rPr>
          <w:color w:val="FF0000"/>
        </w:rPr>
      </w:pPr>
    </w:p>
    <w:p w:rsidR="00C3568A" w:rsidRPr="003F0936" w:rsidRDefault="00C3568A" w:rsidP="00C3568A">
      <w:r w:rsidRPr="003F0936">
        <w:t>The segmented approach allows consistency checks to improve the security and/or to exploit a stronger overall processing gain for the correlation.</w:t>
      </w:r>
    </w:p>
    <w:p w:rsidR="003F0936" w:rsidRDefault="003F0936">
      <w:pPr>
        <w:rPr>
          <w:sz w:val="20"/>
        </w:rPr>
      </w:pPr>
      <w:r>
        <w:rPr>
          <w:sz w:val="20"/>
        </w:rPr>
        <w:br w:type="page"/>
      </w:r>
    </w:p>
    <w:p w:rsidR="00C3568A" w:rsidRPr="003F0936" w:rsidRDefault="00C3568A" w:rsidP="00C3568A">
      <w:pPr>
        <w:rPr>
          <w:sz w:val="20"/>
        </w:rPr>
      </w:pPr>
    </w:p>
    <w:p w:rsidR="00C3568A" w:rsidRPr="003F0936" w:rsidRDefault="00C3568A" w:rsidP="00C3568A">
      <w:pPr>
        <w:pStyle w:val="Heading1"/>
        <w:keepLines/>
        <w:spacing w:after="0" w:line="259" w:lineRule="auto"/>
        <w:ind w:left="432" w:hanging="432"/>
        <w:rPr>
          <w:lang w:val="de-DE"/>
        </w:rPr>
      </w:pPr>
      <w:r w:rsidRPr="003F0936">
        <w:rPr>
          <w:lang w:val="de-DE"/>
        </w:rPr>
        <w:t>124.8 MHz PRF PHY</w:t>
      </w:r>
    </w:p>
    <w:p w:rsidR="00C3568A" w:rsidRPr="003F0936" w:rsidRDefault="00C3568A" w:rsidP="003F0936">
      <w:pPr>
        <w:pStyle w:val="Heading2"/>
        <w:keepLines/>
        <w:numPr>
          <w:ilvl w:val="1"/>
          <w:numId w:val="12"/>
        </w:numPr>
        <w:spacing w:before="40" w:after="0" w:line="259" w:lineRule="auto"/>
      </w:pPr>
      <w:r w:rsidRPr="003F0936">
        <w:t>Introduction</w:t>
      </w:r>
    </w:p>
    <w:p w:rsidR="00C3568A" w:rsidRPr="003F0936" w:rsidRDefault="00C3568A" w:rsidP="00C3568A">
      <w:r w:rsidRPr="003F0936">
        <w:t>A variety of optional techniques are suggested</w:t>
      </w:r>
      <w:r w:rsidR="008E13C8">
        <w:t xml:space="preserve"> here</w:t>
      </w:r>
      <w:r w:rsidRPr="003F0936">
        <w:t xml:space="preserve"> to furthe</w:t>
      </w:r>
      <w:r w:rsidR="00C707E0">
        <w:t>r improve</w:t>
      </w:r>
      <w:r w:rsidRPr="003F0936">
        <w:t xml:space="preserve"> Secure Ranging</w:t>
      </w:r>
      <w:r w:rsidR="00C707E0">
        <w:t xml:space="preserve"> performance</w:t>
      </w:r>
      <w:r w:rsidR="008E13C8">
        <w:t>.</w:t>
      </w:r>
    </w:p>
    <w:p w:rsidR="00C3568A" w:rsidRPr="003F0936" w:rsidRDefault="00C3568A" w:rsidP="00C3568A"/>
    <w:p w:rsidR="00C3568A" w:rsidRPr="003F0936" w:rsidRDefault="00C3568A" w:rsidP="00C3568A">
      <w:pPr>
        <w:pStyle w:val="Heading2"/>
        <w:keepLines/>
        <w:spacing w:before="40" w:after="0" w:line="259" w:lineRule="auto"/>
        <w:ind w:left="576" w:hanging="576"/>
      </w:pPr>
      <w:r w:rsidRPr="003F0936">
        <w:t>Proposed Techniques</w:t>
      </w:r>
    </w:p>
    <w:p w:rsidR="00C3568A" w:rsidRPr="003F0936" w:rsidRDefault="00C3568A" w:rsidP="00C3568A">
      <w:r w:rsidRPr="003F0936">
        <w:t>Modest increases in the average PRF can reduce overall power consumption, which is desirable for devices powered by coin-cell batteries. Specifically, doubling the average PRF from the default 62.4 MHz formats from chapter 2 to 124.8 MHz can result in a power efficient optional mode. In what follows, for the sake of simplicity, formats with a PRF of 62.4 MHz will be referred to as “PRF 64”, and formats with a PRF of 124.8 MHz will be referred to as “PRF 128”.</w:t>
      </w:r>
    </w:p>
    <w:p w:rsidR="00C3568A" w:rsidRPr="003F0936" w:rsidRDefault="00C3568A" w:rsidP="00C3568A">
      <w:pPr>
        <w:rPr>
          <w:sz w:val="32"/>
        </w:rPr>
      </w:pPr>
    </w:p>
    <w:p w:rsidR="00C3568A" w:rsidRPr="003F0936" w:rsidRDefault="00C3568A" w:rsidP="00C3568A">
      <w:pPr>
        <w:rPr>
          <w:sz w:val="32"/>
        </w:rPr>
      </w:pPr>
      <w:r w:rsidRPr="003F0936">
        <w:t xml:space="preserve">In the HRP PHY described in [1], PRF 64 utilizes a ternary signaling alphabet for the SHR Preamble, where on average about 50% of utilized pulse positions have zero-amplitude (see </w:t>
      </w:r>
      <w:r w:rsidRPr="00890E21">
        <w:rPr>
          <w:szCs w:val="24"/>
        </w:rPr>
        <w:t xml:space="preserve">below </w:t>
      </w:r>
      <w:r w:rsidR="00890E21" w:rsidRPr="00890E21">
        <w:rPr>
          <w:szCs w:val="24"/>
        </w:rPr>
        <w:fldChar w:fldCharType="begin"/>
      </w:r>
      <w:r w:rsidR="00890E21" w:rsidRPr="00890E21">
        <w:rPr>
          <w:szCs w:val="24"/>
        </w:rPr>
        <w:instrText xml:space="preserve"> REF _Ref513387841 \h  \* MERGEFORMAT </w:instrText>
      </w:r>
      <w:r w:rsidR="00890E21" w:rsidRPr="00890E21">
        <w:rPr>
          <w:szCs w:val="24"/>
        </w:rPr>
      </w:r>
      <w:r w:rsidR="00890E21" w:rsidRPr="00890E21">
        <w:rPr>
          <w:szCs w:val="24"/>
        </w:rPr>
        <w:fldChar w:fldCharType="separate"/>
      </w:r>
      <w:r w:rsidR="00D95E33" w:rsidRPr="00D95E33">
        <w:rPr>
          <w:szCs w:val="24"/>
        </w:rPr>
        <w:t xml:space="preserve">Figure </w:t>
      </w:r>
      <w:r w:rsidR="00D95E33" w:rsidRPr="00D95E33">
        <w:rPr>
          <w:noProof/>
          <w:szCs w:val="24"/>
        </w:rPr>
        <w:t>7</w:t>
      </w:r>
      <w:r w:rsidR="00890E21" w:rsidRPr="00890E21">
        <w:rPr>
          <w:szCs w:val="24"/>
        </w:rPr>
        <w:fldChar w:fldCharType="end"/>
      </w:r>
      <w:r w:rsidRPr="00890E21">
        <w:rPr>
          <w:szCs w:val="24"/>
        </w:rPr>
        <w:t>, top</w:t>
      </w:r>
      <w:r w:rsidRPr="003F0936">
        <w:t>).</w:t>
      </w:r>
    </w:p>
    <w:p w:rsidR="00C3568A" w:rsidRDefault="00C3568A" w:rsidP="00C3568A">
      <w:pPr>
        <w:jc w:val="center"/>
      </w:pPr>
      <w:r w:rsidRPr="00E010BC">
        <w:rPr>
          <w:noProof/>
        </w:rPr>
        <w:drawing>
          <wp:inline distT="0" distB="0" distL="0" distR="0" wp14:anchorId="0941A18D" wp14:editId="35DF536C">
            <wp:extent cx="4050665" cy="18447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65252" cy="1851403"/>
                    </a:xfrm>
                    <a:prstGeom prst="rect">
                      <a:avLst/>
                    </a:prstGeom>
                  </pic:spPr>
                </pic:pic>
              </a:graphicData>
            </a:graphic>
          </wp:inline>
        </w:drawing>
      </w:r>
    </w:p>
    <w:p w:rsidR="00C3568A" w:rsidRPr="003F0936" w:rsidRDefault="00890E21" w:rsidP="00C3568A">
      <w:pPr>
        <w:jc w:val="center"/>
        <w:rPr>
          <w:rFonts w:ascii="Arial" w:hAnsi="Arial" w:cs="Arial"/>
          <w:sz w:val="20"/>
        </w:rPr>
      </w:pPr>
      <w:bookmarkStart w:id="13" w:name="_Ref513387841"/>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D95E33">
        <w:rPr>
          <w:rFonts w:ascii="Arial" w:hAnsi="Arial" w:cs="Arial"/>
          <w:noProof/>
          <w:sz w:val="20"/>
        </w:rPr>
        <w:t>7</w:t>
      </w:r>
      <w:r w:rsidRPr="00890E21">
        <w:rPr>
          <w:rFonts w:ascii="Arial" w:hAnsi="Arial" w:cs="Arial"/>
          <w:sz w:val="20"/>
        </w:rPr>
        <w:fldChar w:fldCharType="end"/>
      </w:r>
      <w:bookmarkEnd w:id="13"/>
      <w:r w:rsidRPr="00890E21">
        <w:rPr>
          <w:rFonts w:ascii="Arial" w:hAnsi="Arial" w:cs="Arial"/>
          <w:sz w:val="20"/>
        </w:rPr>
        <w:t xml:space="preserve">: </w:t>
      </w:r>
      <w:r w:rsidR="00C3568A" w:rsidRPr="003F0936">
        <w:rPr>
          <w:rFonts w:ascii="Arial" w:hAnsi="Arial" w:cs="Arial"/>
          <w:sz w:val="20"/>
        </w:rPr>
        <w:t>PRF 64 and PRF 128 (example)</w:t>
      </w:r>
    </w:p>
    <w:p w:rsidR="00C3568A" w:rsidRDefault="00C3568A" w:rsidP="00C3568A">
      <w:pPr>
        <w:jc w:val="center"/>
      </w:pPr>
    </w:p>
    <w:p w:rsidR="00C3568A" w:rsidRPr="003F0936" w:rsidRDefault="0015034F" w:rsidP="00C3568A">
      <w:r>
        <w:t>M</w:t>
      </w:r>
      <w:r w:rsidR="00C3568A" w:rsidRPr="003F0936">
        <w:t xml:space="preserve">oving towards a binary signaling scheme or a ternary signaling scheme with a larger percentage of non-zero pulses can increase the average pulse density for PRF 128 without substantially increasing the levels of short-term measured peak power spikes that are already present in PRF </w:t>
      </w:r>
      <w:r w:rsidR="00C3568A" w:rsidRPr="00890E21">
        <w:rPr>
          <w:szCs w:val="24"/>
        </w:rPr>
        <w:t>64 (</w:t>
      </w:r>
      <w:r w:rsidR="00890E21" w:rsidRPr="00890E21">
        <w:rPr>
          <w:szCs w:val="24"/>
        </w:rPr>
        <w:fldChar w:fldCharType="begin"/>
      </w:r>
      <w:r w:rsidR="00890E21" w:rsidRPr="00890E21">
        <w:rPr>
          <w:szCs w:val="24"/>
        </w:rPr>
        <w:instrText xml:space="preserve"> REF _Ref513387841 \h  \* MERGEFORMAT </w:instrText>
      </w:r>
      <w:r w:rsidR="00890E21" w:rsidRPr="00890E21">
        <w:rPr>
          <w:szCs w:val="24"/>
        </w:rPr>
      </w:r>
      <w:r w:rsidR="00890E21" w:rsidRPr="00890E21">
        <w:rPr>
          <w:szCs w:val="24"/>
        </w:rPr>
        <w:fldChar w:fldCharType="separate"/>
      </w:r>
      <w:r w:rsidR="00D95E33" w:rsidRPr="00D95E33">
        <w:rPr>
          <w:szCs w:val="24"/>
        </w:rPr>
        <w:t xml:space="preserve">Figure </w:t>
      </w:r>
      <w:r w:rsidR="00D95E33" w:rsidRPr="00D95E33">
        <w:rPr>
          <w:noProof/>
          <w:szCs w:val="24"/>
        </w:rPr>
        <w:t>7</w:t>
      </w:r>
      <w:r w:rsidR="00890E21" w:rsidRPr="00890E21">
        <w:rPr>
          <w:szCs w:val="24"/>
        </w:rPr>
        <w:fldChar w:fldCharType="end"/>
      </w:r>
      <w:r w:rsidR="00C3568A" w:rsidRPr="00890E21">
        <w:rPr>
          <w:szCs w:val="24"/>
        </w:rPr>
        <w:t>, bottom</w:t>
      </w:r>
      <w:r w:rsidR="00C3568A" w:rsidRPr="003F0936">
        <w:t xml:space="preserve">). For the binary signaling scheme, m-sequences of length 127 are candidates for use in the SHR. </w:t>
      </w:r>
    </w:p>
    <w:p w:rsidR="00C3568A" w:rsidRPr="003F0936" w:rsidRDefault="00C3568A" w:rsidP="00C3568A"/>
    <w:p w:rsidR="00C3568A" w:rsidRPr="003F0936" w:rsidRDefault="00C3568A" w:rsidP="00C3568A">
      <w:r w:rsidRPr="003F0936">
        <w:t xml:space="preserve">Similar arguments can be made for the SFD and/or the new Scrambled Timestamp Sequence field. </w:t>
      </w:r>
    </w:p>
    <w:p w:rsidR="003F0936" w:rsidRPr="003F0936" w:rsidRDefault="003F0936" w:rsidP="00C3568A"/>
    <w:p w:rsidR="00C3568A" w:rsidRPr="003F0936" w:rsidRDefault="00C3568A" w:rsidP="00C3568A">
      <w:r w:rsidRPr="003F0936">
        <w:t>The increased average pulse density can be exploited to reduce the “on-the-air” time for the packet, thereby decreasing power consumption and reducing collisions.</w:t>
      </w:r>
    </w:p>
    <w:p w:rsidR="00C3568A" w:rsidRPr="003F0936" w:rsidRDefault="00C3568A" w:rsidP="00C3568A"/>
    <w:p w:rsidR="00C3568A" w:rsidRPr="003F0936" w:rsidRDefault="00C3568A" w:rsidP="00C3568A">
      <w:r w:rsidRPr="003F0936">
        <w:lastRenderedPageBreak/>
        <w:t xml:space="preserve">The </w:t>
      </w:r>
      <w:r w:rsidR="001C52EE">
        <w:t>achievable transmit power level</w:t>
      </w:r>
      <w:r w:rsidRPr="003F0936">
        <w:t xml:space="preserve"> in the current PRF 64 formats is often limited by the PHR and PSDU segments of the packet, owing to regulatory constraints on the short-term measured peak powers. The dense bursts used for Burst Position Modulation (BPM) in the current PRF 64 formats are particularly visible in creating substantial peak power spikes, which opens up a potential for revised header and payload structures to overcome these limitations.</w:t>
      </w:r>
    </w:p>
    <w:p w:rsidR="00C3568A" w:rsidRPr="003F0936" w:rsidRDefault="00C3568A" w:rsidP="00C3568A"/>
    <w:p w:rsidR="00C3568A" w:rsidRPr="003F0936" w:rsidRDefault="00BA2B23" w:rsidP="00C3568A">
      <w:r w:rsidRPr="00BA2B23">
        <w:t>Additional</w:t>
      </w:r>
      <w:r w:rsidR="00C3568A" w:rsidRPr="00BA2B23">
        <w:t xml:space="preserve"> </w:t>
      </w:r>
      <w:r w:rsidR="008E13C8" w:rsidRPr="00BA2B23">
        <w:t>enhancements may be achieved by further raising</w:t>
      </w:r>
      <w:r w:rsidR="00C3568A" w:rsidRPr="00BA2B23">
        <w:t xml:space="preserve"> the average PRF to 249.6 MHz (</w:t>
      </w:r>
      <w:r w:rsidRPr="00BA2B23">
        <w:t>PRF  256).</w:t>
      </w:r>
    </w:p>
    <w:p w:rsidR="00C3568A" w:rsidRPr="003F0936" w:rsidRDefault="00C3568A" w:rsidP="00C3568A">
      <w:pPr>
        <w:spacing w:after="200" w:line="276" w:lineRule="auto"/>
      </w:pPr>
    </w:p>
    <w:p w:rsidR="00C3568A" w:rsidRDefault="00C3568A" w:rsidP="00C3568A">
      <w:pPr>
        <w:pStyle w:val="Heading2"/>
        <w:keepLines/>
        <w:spacing w:before="40" w:after="0" w:line="259" w:lineRule="auto"/>
        <w:ind w:left="576" w:hanging="576"/>
      </w:pPr>
      <w:r>
        <w:t>STS Format for 124.8 MHz PRF Mode</w:t>
      </w:r>
    </w:p>
    <w:p w:rsidR="00C3568A" w:rsidRPr="00B47E41" w:rsidRDefault="00C3568A" w:rsidP="00C3568A">
      <w:pPr>
        <w:rPr>
          <w:szCs w:val="24"/>
        </w:rPr>
      </w:pPr>
      <w:r w:rsidRPr="00B47E41">
        <w:rPr>
          <w:szCs w:val="24"/>
        </w:rPr>
        <w:t>This mode provides the highest entropy/time density that can be realized without changing the Peak PRF of the SHR as defined for PRF 64.2 MHz in [1].</w:t>
      </w:r>
    </w:p>
    <w:p w:rsidR="00C3568A" w:rsidRPr="00B47E41" w:rsidRDefault="00C3568A" w:rsidP="00C3568A">
      <w:pPr>
        <w:rPr>
          <w:szCs w:val="24"/>
        </w:rPr>
      </w:pPr>
    </w:p>
    <w:p w:rsidR="00C3568A" w:rsidRPr="00B47E41" w:rsidRDefault="00C3568A" w:rsidP="00C3568A">
      <w:pPr>
        <w:rPr>
          <w:szCs w:val="24"/>
        </w:rPr>
      </w:pPr>
      <w:r w:rsidRPr="00B47E41">
        <w:rPr>
          <w:szCs w:val="24"/>
        </w:rPr>
        <w:t>The DRBG sequence A</w:t>
      </w:r>
      <w:r w:rsidRPr="00B47E41">
        <w:rPr>
          <w:szCs w:val="24"/>
          <w:vertAlign w:val="subscript"/>
        </w:rPr>
        <w:t>i</w:t>
      </w:r>
      <w:r w:rsidRPr="00B47E41">
        <w:rPr>
          <w:szCs w:val="24"/>
        </w:rPr>
        <w:t xml:space="preserve"> is mapped directly to the STS code C</w:t>
      </w:r>
      <w:r w:rsidRPr="00B47E41">
        <w:rPr>
          <w:szCs w:val="24"/>
          <w:vertAlign w:val="subscript"/>
        </w:rPr>
        <w:t>i</w:t>
      </w:r>
      <w:r w:rsidRPr="00B47E41">
        <w:rPr>
          <w:szCs w:val="24"/>
        </w:rPr>
        <w:t xml:space="preserve"> using the equation:</w:t>
      </w:r>
    </w:p>
    <w:p w:rsidR="00C3568A" w:rsidRPr="00B47E41" w:rsidRDefault="00C3568A" w:rsidP="00C3568A">
      <w:pPr>
        <w:rPr>
          <w:szCs w:val="24"/>
        </w:rPr>
      </w:pPr>
    </w:p>
    <w:p w:rsidR="00C3568A" w:rsidRPr="00B47E41" w:rsidRDefault="005E38C3" w:rsidP="00C3568A">
      <w:pPr>
        <w:rPr>
          <w:szCs w:val="24"/>
        </w:rPr>
      </w:pP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 xml:space="preserve">+1, </m:t>
        </m:r>
        <m:sSub>
          <m:sSubPr>
            <m:ctrlPr>
              <w:rPr>
                <w:rFonts w:ascii="Cambria Math" w:hAnsi="Cambria Math"/>
                <w:i/>
                <w:szCs w:val="24"/>
              </w:rPr>
            </m:ctrlPr>
          </m:sSubPr>
          <m:e>
            <m:r>
              <w:rPr>
                <w:rFonts w:ascii="Cambria Math" w:hAnsi="Cambria Math"/>
                <w:szCs w:val="24"/>
              </w:rPr>
              <m:t xml:space="preserve">        A</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1,0</m:t>
            </m:r>
          </m:e>
        </m:d>
        <m:r>
          <w:rPr>
            <w:rFonts w:ascii="Cambria Math" w:hAnsi="Cambria Math"/>
            <w:szCs w:val="24"/>
          </w:rPr>
          <m:t>, i=0,1,2,3,…</m:t>
        </m:r>
      </m:oMath>
      <w:r w:rsidR="00C3568A" w:rsidRPr="00B47E41">
        <w:rPr>
          <w:szCs w:val="24"/>
        </w:rPr>
        <w:t>,</w:t>
      </w:r>
    </w:p>
    <w:p w:rsidR="00C3568A" w:rsidRPr="00B47E41" w:rsidRDefault="00C3568A" w:rsidP="00C3568A">
      <w:pPr>
        <w:rPr>
          <w:szCs w:val="24"/>
        </w:rPr>
      </w:pPr>
    </w:p>
    <w:p w:rsidR="00C3568A" w:rsidRPr="00B47E41" w:rsidRDefault="00C3568A" w:rsidP="00C3568A">
      <w:pPr>
        <w:rPr>
          <w:rFonts w:ascii="Arial" w:hAnsi="Arial" w:cs="Arial"/>
          <w:szCs w:val="24"/>
        </w:rPr>
      </w:pPr>
      <w:r w:rsidRPr="00B47E41">
        <w:rPr>
          <w:szCs w:val="24"/>
        </w:rPr>
        <w:t xml:space="preserve">The resulting sequence Ci is then spread using </w:t>
      </w:r>
      <w:r w:rsidR="00B47E41">
        <w:rPr>
          <w:szCs w:val="24"/>
        </w:rPr>
        <w:t>δ</w:t>
      </w:r>
      <w:r w:rsidRPr="00B47E41">
        <w:rPr>
          <w:szCs w:val="24"/>
          <w:vertAlign w:val="subscript"/>
        </w:rPr>
        <w:t>L</w:t>
      </w:r>
      <w:r w:rsidRPr="00B47E41">
        <w:rPr>
          <w:szCs w:val="24"/>
        </w:rPr>
        <w:t xml:space="preserve"> = 4.</w:t>
      </w:r>
    </w:p>
    <w:p w:rsidR="00C3568A" w:rsidRDefault="00C3568A" w:rsidP="00C3568A">
      <w:pPr>
        <w:rPr>
          <w:rFonts w:ascii="Arial" w:hAnsi="Arial" w:cs="Arial"/>
          <w:sz w:val="20"/>
        </w:rPr>
      </w:pPr>
    </w:p>
    <w:p w:rsidR="00C3568A" w:rsidRDefault="00C3568A" w:rsidP="00C3568A">
      <w:pPr>
        <w:pStyle w:val="Heading1"/>
        <w:keepLines/>
        <w:spacing w:after="0" w:line="259" w:lineRule="auto"/>
        <w:ind w:left="432" w:hanging="432"/>
        <w:rPr>
          <w:lang w:val="de-DE"/>
        </w:rPr>
      </w:pPr>
      <w:bookmarkStart w:id="14" w:name="_Toc487198971"/>
      <w:bookmarkStart w:id="15" w:name="_Toc487201491"/>
      <w:bookmarkStart w:id="16" w:name="_Toc487202251"/>
      <w:bookmarkStart w:id="17" w:name="_Toc487203472"/>
      <w:bookmarkStart w:id="18" w:name="_Toc487203620"/>
      <w:bookmarkStart w:id="19" w:name="_Toc487466956"/>
      <w:bookmarkStart w:id="20" w:name="_Toc487198972"/>
      <w:bookmarkStart w:id="21" w:name="_Toc487201492"/>
      <w:bookmarkStart w:id="22" w:name="_Toc487202252"/>
      <w:bookmarkStart w:id="23" w:name="_Toc487203473"/>
      <w:bookmarkStart w:id="24" w:name="_Toc487203621"/>
      <w:bookmarkStart w:id="25" w:name="_Toc487466957"/>
      <w:bookmarkStart w:id="26" w:name="_Toc487198973"/>
      <w:bookmarkStart w:id="27" w:name="_Toc487201493"/>
      <w:bookmarkStart w:id="28" w:name="_Toc487202253"/>
      <w:bookmarkStart w:id="29" w:name="_Toc487203474"/>
      <w:bookmarkStart w:id="30" w:name="_Toc487203622"/>
      <w:bookmarkStart w:id="31" w:name="_Toc487466958"/>
      <w:bookmarkStart w:id="32" w:name="_Toc487198974"/>
      <w:bookmarkStart w:id="33" w:name="_Toc487201494"/>
      <w:bookmarkStart w:id="34" w:name="_Toc487202254"/>
      <w:bookmarkStart w:id="35" w:name="_Toc487203475"/>
      <w:bookmarkStart w:id="36" w:name="_Toc487203623"/>
      <w:bookmarkStart w:id="37" w:name="_Toc487466959"/>
      <w:bookmarkStart w:id="38" w:name="_Toc487198975"/>
      <w:bookmarkStart w:id="39" w:name="_Toc487201495"/>
      <w:bookmarkStart w:id="40" w:name="_Toc487202255"/>
      <w:bookmarkStart w:id="41" w:name="_Toc487203476"/>
      <w:bookmarkStart w:id="42" w:name="_Toc487203624"/>
      <w:bookmarkStart w:id="43" w:name="_Toc487466960"/>
      <w:bookmarkStart w:id="44" w:name="_Toc487198978"/>
      <w:bookmarkStart w:id="45" w:name="_Toc487201501"/>
      <w:bookmarkStart w:id="46" w:name="_Toc487202261"/>
      <w:bookmarkStart w:id="47" w:name="_Toc487203482"/>
      <w:bookmarkStart w:id="48" w:name="_Toc487203630"/>
      <w:bookmarkStart w:id="49" w:name="_Toc487466966"/>
      <w:bookmarkStart w:id="50" w:name="_Toc487198979"/>
      <w:bookmarkStart w:id="51" w:name="_Toc487201502"/>
      <w:bookmarkStart w:id="52" w:name="_Toc487202262"/>
      <w:bookmarkStart w:id="53" w:name="_Toc487203483"/>
      <w:bookmarkStart w:id="54" w:name="_Toc487203631"/>
      <w:bookmarkStart w:id="55" w:name="_Toc487466967"/>
      <w:bookmarkStart w:id="56" w:name="_Toc487198980"/>
      <w:bookmarkStart w:id="57" w:name="_Toc487201503"/>
      <w:bookmarkStart w:id="58" w:name="_Toc487202263"/>
      <w:bookmarkStart w:id="59" w:name="_Toc487203484"/>
      <w:bookmarkStart w:id="60" w:name="_Toc487203632"/>
      <w:bookmarkStart w:id="61" w:name="_Toc487466968"/>
      <w:bookmarkStart w:id="62" w:name="_Toc487198981"/>
      <w:bookmarkStart w:id="63" w:name="_Toc487201504"/>
      <w:bookmarkStart w:id="64" w:name="_Toc487202264"/>
      <w:bookmarkStart w:id="65" w:name="_Toc487203485"/>
      <w:bookmarkStart w:id="66" w:name="_Toc487203633"/>
      <w:bookmarkStart w:id="67" w:name="_Toc487466969"/>
      <w:bookmarkStart w:id="68" w:name="_Toc487198982"/>
      <w:bookmarkStart w:id="69" w:name="_Toc487201505"/>
      <w:bookmarkStart w:id="70" w:name="_Toc487202265"/>
      <w:bookmarkStart w:id="71" w:name="_Toc487203486"/>
      <w:bookmarkStart w:id="72" w:name="_Toc487203634"/>
      <w:bookmarkStart w:id="73" w:name="_Toc487466970"/>
      <w:bookmarkStart w:id="74" w:name="_Toc487198983"/>
      <w:bookmarkStart w:id="75" w:name="_Toc487201506"/>
      <w:bookmarkStart w:id="76" w:name="_Toc487202266"/>
      <w:bookmarkStart w:id="77" w:name="_Toc487203487"/>
      <w:bookmarkStart w:id="78" w:name="_Toc487203635"/>
      <w:bookmarkStart w:id="79" w:name="_Toc487466971"/>
      <w:bookmarkStart w:id="80" w:name="_Toc487198984"/>
      <w:bookmarkStart w:id="81" w:name="_Toc487201507"/>
      <w:bookmarkStart w:id="82" w:name="_Toc487202267"/>
      <w:bookmarkStart w:id="83" w:name="_Toc487203488"/>
      <w:bookmarkStart w:id="84" w:name="_Toc487203636"/>
      <w:bookmarkStart w:id="85" w:name="_Toc487466972"/>
      <w:bookmarkStart w:id="86" w:name="_Toc487198985"/>
      <w:bookmarkStart w:id="87" w:name="_Toc487201508"/>
      <w:bookmarkStart w:id="88" w:name="_Toc487202268"/>
      <w:bookmarkStart w:id="89" w:name="_Toc487203489"/>
      <w:bookmarkStart w:id="90" w:name="_Toc487203637"/>
      <w:bookmarkStart w:id="91" w:name="_Toc487466973"/>
      <w:bookmarkStart w:id="92" w:name="_Toc487198986"/>
      <w:bookmarkStart w:id="93" w:name="_Toc487201509"/>
      <w:bookmarkStart w:id="94" w:name="_Toc487202269"/>
      <w:bookmarkStart w:id="95" w:name="_Toc487203490"/>
      <w:bookmarkStart w:id="96" w:name="_Toc487203638"/>
      <w:bookmarkStart w:id="97" w:name="_Toc487466974"/>
      <w:bookmarkStart w:id="98" w:name="_Toc487198987"/>
      <w:bookmarkStart w:id="99" w:name="_Toc487201510"/>
      <w:bookmarkStart w:id="100" w:name="_Toc487202270"/>
      <w:bookmarkStart w:id="101" w:name="_Toc487203491"/>
      <w:bookmarkStart w:id="102" w:name="_Toc487203639"/>
      <w:bookmarkStart w:id="103" w:name="_Toc487466975"/>
      <w:bookmarkStart w:id="104" w:name="_Toc487198988"/>
      <w:bookmarkStart w:id="105" w:name="_Toc487201511"/>
      <w:bookmarkStart w:id="106" w:name="_Toc487202271"/>
      <w:bookmarkStart w:id="107" w:name="_Toc487203492"/>
      <w:bookmarkStart w:id="108" w:name="_Toc487203640"/>
      <w:bookmarkStart w:id="109" w:name="_Toc48746697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Pr>
          <w:lang w:val="de-DE"/>
        </w:rPr>
        <w:t>MAC</w:t>
      </w:r>
    </w:p>
    <w:p w:rsidR="00BA2B23" w:rsidRPr="00BA2B23" w:rsidRDefault="003A147C" w:rsidP="00BA2B23">
      <w:pPr>
        <w:rPr>
          <w:lang w:val="de-DE"/>
        </w:rPr>
      </w:pPr>
      <w:r>
        <w:rPr>
          <w:lang w:val="de-DE"/>
        </w:rPr>
        <w:t>This is a partial list of capability fields that need to be included in the MAC to support the changes described above:</w:t>
      </w:r>
    </w:p>
    <w:p w:rsidR="00C3568A" w:rsidRPr="00AD04EC" w:rsidRDefault="00C3568A" w:rsidP="00C3568A">
      <w:pPr>
        <w:rPr>
          <w:rFonts w:ascii="Arial" w:hAnsi="Arial" w:cs="Arial"/>
          <w:sz w:val="18"/>
        </w:rPr>
      </w:pPr>
    </w:p>
    <w:p w:rsidR="00C3568A" w:rsidRPr="00C55476" w:rsidRDefault="00C3568A" w:rsidP="00C3568A">
      <w:pPr>
        <w:pStyle w:val="ListParagraph"/>
        <w:numPr>
          <w:ilvl w:val="0"/>
          <w:numId w:val="8"/>
        </w:numPr>
      </w:pPr>
      <w:r w:rsidRPr="00C55476">
        <w:t xml:space="preserve">Specifying the </w:t>
      </w:r>
      <w:r w:rsidR="00BA2B23" w:rsidRPr="00C55476">
        <w:t>STS frame format</w:t>
      </w:r>
      <w:r w:rsidRPr="00C55476">
        <w:t xml:space="preserve">: 0 = </w:t>
      </w:r>
      <w:r w:rsidR="00BA2B23" w:rsidRPr="00C55476">
        <w:t>No STS (mandatory)</w:t>
      </w:r>
      <w:r w:rsidRPr="00C55476">
        <w:t>, 1</w:t>
      </w:r>
      <w:r w:rsidR="00BA2B23" w:rsidRPr="00C55476">
        <w:t xml:space="preserve"> = STS before PHR (mandatory),</w:t>
      </w:r>
      <w:r w:rsidRPr="00C55476">
        <w:t xml:space="preserve"> 2</w:t>
      </w:r>
      <w:r w:rsidR="00BA2B23" w:rsidRPr="00C55476">
        <w:t xml:space="preserve"> = STS after PSDU (optional), 3 = STS-Only (optional)</w:t>
      </w:r>
    </w:p>
    <w:p w:rsidR="00C3568A" w:rsidRPr="00C55476" w:rsidRDefault="00C3568A" w:rsidP="00C3568A">
      <w:pPr>
        <w:pStyle w:val="ListParagraph"/>
        <w:numPr>
          <w:ilvl w:val="0"/>
          <w:numId w:val="8"/>
        </w:numPr>
      </w:pPr>
      <w:r w:rsidRPr="00C55476">
        <w:t xml:space="preserve">Specifying the </w:t>
      </w:r>
      <w:r w:rsidR="00BA2B23" w:rsidRPr="00C55476">
        <w:t>STS building block configuration parameters</w:t>
      </w:r>
    </w:p>
    <w:p w:rsidR="00C3568A" w:rsidRPr="00C55476" w:rsidRDefault="00BA2B23" w:rsidP="00C3568A">
      <w:pPr>
        <w:pStyle w:val="ListParagraph"/>
        <w:numPr>
          <w:ilvl w:val="0"/>
          <w:numId w:val="8"/>
        </w:numPr>
      </w:pPr>
      <w:r w:rsidRPr="00C55476">
        <w:t xml:space="preserve">Specifying the </w:t>
      </w:r>
      <w:r w:rsidR="00AC3123" w:rsidRPr="00C55476">
        <w:t xml:space="preserve">NIST </w:t>
      </w:r>
      <w:r w:rsidRPr="00C55476">
        <w:t>DRB</w:t>
      </w:r>
      <w:r w:rsidR="00AC3123" w:rsidRPr="00C55476">
        <w:t xml:space="preserve">G </w:t>
      </w:r>
      <w:r w:rsidR="00C3568A" w:rsidRPr="00C55476">
        <w:t>Key and Seed initial value</w:t>
      </w:r>
    </w:p>
    <w:p w:rsidR="00C3568A" w:rsidRPr="00C55476" w:rsidRDefault="00C3568A" w:rsidP="00C3568A">
      <w:pPr>
        <w:pStyle w:val="ListParagraph"/>
        <w:numPr>
          <w:ilvl w:val="0"/>
          <w:numId w:val="8"/>
        </w:numPr>
      </w:pPr>
      <w:r w:rsidRPr="00C55476">
        <w:t xml:space="preserve">Specifying the </w:t>
      </w:r>
      <w:r w:rsidR="00AC3123" w:rsidRPr="00C55476">
        <w:t xml:space="preserve">capability and configuration of </w:t>
      </w:r>
      <w:r w:rsidRPr="00C55476">
        <w:t xml:space="preserve">PHR </w:t>
      </w:r>
      <w:r w:rsidR="00AC3123" w:rsidRPr="00C55476">
        <w:t>being</w:t>
      </w:r>
      <w:r w:rsidRPr="00C55476">
        <w:t xml:space="preserve"> at specified data rate 6.81Mb/s or 27Mb/s</w:t>
      </w:r>
      <w:r w:rsidR="00AC3123" w:rsidRPr="00C55476">
        <w:t xml:space="preserve"> (optional)</w:t>
      </w:r>
    </w:p>
    <w:p w:rsidR="00C3568A" w:rsidRPr="00B244AE" w:rsidRDefault="00C3568A" w:rsidP="00C3568A">
      <w:pPr>
        <w:rPr>
          <w:sz w:val="20"/>
        </w:rPr>
      </w:pPr>
    </w:p>
    <w:p w:rsidR="00C3568A" w:rsidRDefault="00C3568A" w:rsidP="00C3568A">
      <w:pPr>
        <w:pStyle w:val="Heading1"/>
        <w:keepLines/>
        <w:spacing w:after="0" w:line="259" w:lineRule="auto"/>
        <w:ind w:left="432" w:hanging="432"/>
        <w:rPr>
          <w:lang w:val="de-DE"/>
        </w:rPr>
      </w:pPr>
      <w:bookmarkStart w:id="110" w:name="_Toc487466986"/>
      <w:r>
        <w:rPr>
          <w:lang w:val="de-DE"/>
        </w:rPr>
        <w:t>References</w:t>
      </w:r>
      <w:bookmarkEnd w:id="110"/>
    </w:p>
    <w:p w:rsidR="00C3568A" w:rsidRPr="00B47E41" w:rsidRDefault="00C3568A" w:rsidP="00C3568A">
      <w:pPr>
        <w:pStyle w:val="ListParagraph"/>
        <w:numPr>
          <w:ilvl w:val="0"/>
          <w:numId w:val="10"/>
        </w:numPr>
        <w:spacing w:after="160" w:line="259" w:lineRule="auto"/>
        <w:rPr>
          <w:rFonts w:eastAsiaTheme="majorEastAsia"/>
          <w:lang w:val="de-DE"/>
        </w:rPr>
      </w:pPr>
      <w:r w:rsidRPr="00B47E41">
        <w:rPr>
          <w:rFonts w:eastAsiaTheme="majorEastAsia"/>
          <w:lang w:val="de-DE"/>
        </w:rPr>
        <w:t>IEEE Standard for Low-Rate Wireless Networks (IEEE Std 802.15.4™-2015).</w:t>
      </w:r>
    </w:p>
    <w:p w:rsidR="00C3568A" w:rsidRPr="00B47E41" w:rsidRDefault="00C3568A" w:rsidP="00C3568A">
      <w:pPr>
        <w:pStyle w:val="ListParagraph"/>
        <w:numPr>
          <w:ilvl w:val="0"/>
          <w:numId w:val="10"/>
        </w:numPr>
        <w:spacing w:after="160" w:line="259" w:lineRule="auto"/>
        <w:rPr>
          <w:rFonts w:eastAsiaTheme="majorEastAsia"/>
          <w:lang w:val="de-DE"/>
        </w:rPr>
      </w:pPr>
      <w:r w:rsidRPr="00B47E41">
        <w:t>NIST SP 800-90A Rev. 1 (2015)</w:t>
      </w:r>
    </w:p>
    <w:p w:rsidR="00C3568A" w:rsidRDefault="00C3568A" w:rsidP="00C3568A">
      <w:pPr>
        <w:rPr>
          <w:rFonts w:ascii="Arial" w:eastAsiaTheme="majorEastAsia" w:hAnsi="Arial" w:cs="Arial"/>
          <w:sz w:val="20"/>
          <w:lang w:val="de-DE"/>
        </w:rPr>
      </w:pPr>
    </w:p>
    <w:p w:rsidR="00C3568A" w:rsidRPr="000B3ACE" w:rsidRDefault="00C3568A" w:rsidP="00C3568A">
      <w:pPr>
        <w:rPr>
          <w:rFonts w:ascii="Arial" w:eastAsiaTheme="majorEastAsia" w:hAnsi="Arial" w:cs="Arial"/>
          <w:sz w:val="20"/>
          <w:lang w:val="de-DE"/>
        </w:rPr>
      </w:pPr>
    </w:p>
    <w:p w:rsidR="00C3568A" w:rsidRDefault="00C3568A" w:rsidP="00C3568A">
      <w:pPr>
        <w:pStyle w:val="Heading1"/>
        <w:keepLines/>
        <w:spacing w:after="0" w:line="259" w:lineRule="auto"/>
        <w:ind w:left="432" w:hanging="432"/>
      </w:pPr>
      <w:r>
        <w:lastRenderedPageBreak/>
        <w:t>Appendix</w:t>
      </w:r>
    </w:p>
    <w:p w:rsidR="00C3568A" w:rsidRDefault="00C3568A" w:rsidP="003F0936">
      <w:pPr>
        <w:pStyle w:val="Heading2"/>
        <w:keepLines/>
        <w:numPr>
          <w:ilvl w:val="1"/>
          <w:numId w:val="13"/>
        </w:numPr>
        <w:spacing w:before="40" w:after="0" w:line="259" w:lineRule="auto"/>
      </w:pPr>
      <w:bookmarkStart w:id="111" w:name="_Ref513216931"/>
      <w:r w:rsidRPr="001D6550">
        <w:t xml:space="preserve">Example </w:t>
      </w:r>
      <w:r w:rsidR="006D4C1C">
        <w:t>D</w:t>
      </w:r>
      <w:r w:rsidRPr="001D6550">
        <w:t xml:space="preserve">ata for STS </w:t>
      </w:r>
      <w:r w:rsidR="006D4C1C">
        <w:t>C</w:t>
      </w:r>
      <w:r w:rsidRPr="001D6550">
        <w:t>onstruction</w:t>
      </w:r>
      <w:bookmarkEnd w:id="111"/>
    </w:p>
    <w:p w:rsidR="00C3568A" w:rsidRDefault="00C3568A" w:rsidP="003F0936">
      <w:pPr>
        <w:pStyle w:val="Heading3"/>
        <w:keepLines/>
        <w:numPr>
          <w:ilvl w:val="2"/>
          <w:numId w:val="14"/>
        </w:numPr>
        <w:tabs>
          <w:tab w:val="clear" w:pos="792"/>
        </w:tabs>
        <w:spacing w:before="40" w:after="0" w:line="259" w:lineRule="auto"/>
      </w:pPr>
      <w:bookmarkStart w:id="112" w:name="_Ref513212005"/>
      <w:r w:rsidRPr="001D6550">
        <w:t xml:space="preserve">DRBG </w:t>
      </w:r>
      <w:r w:rsidR="006D4C1C">
        <w:t>D</w:t>
      </w:r>
      <w:r w:rsidRPr="001D6550">
        <w:t>ata</w:t>
      </w:r>
      <w:bookmarkEnd w:id="112"/>
    </w:p>
    <w:p w:rsidR="00C3568A" w:rsidRPr="00B47E41" w:rsidRDefault="00C3568A" w:rsidP="00C3568A">
      <w:r w:rsidRPr="00B47E41">
        <w:t xml:space="preserve">This example illustrates the first two blocks generated by the DRBG described in </w:t>
      </w:r>
      <w:r w:rsidR="00890E21">
        <w:t>S</w:t>
      </w:r>
      <w:r w:rsidRPr="00B47E41">
        <w:t xml:space="preserve">ection </w:t>
      </w:r>
      <w:r w:rsidRPr="00B47E41">
        <w:fldChar w:fldCharType="begin"/>
      </w:r>
      <w:r w:rsidRPr="00B47E41">
        <w:instrText xml:space="preserve"> REF _Ref513120768 \r \h  \* MERGEFORMAT </w:instrText>
      </w:r>
      <w:r w:rsidRPr="00B47E41">
        <w:fldChar w:fldCharType="separate"/>
      </w:r>
      <w:r w:rsidR="00D95E33">
        <w:t>2.3</w:t>
      </w:r>
      <w:r w:rsidRPr="00B47E41">
        <w:fldChar w:fldCharType="end"/>
      </w:r>
      <w:r w:rsidRPr="00B47E41">
        <w:t xml:space="preserve"> using following initialization:</w:t>
      </w:r>
    </w:p>
    <w:p w:rsidR="00C3568A" w:rsidRPr="00C3568A" w:rsidRDefault="00C3568A" w:rsidP="00C3568A">
      <w:pPr>
        <w:rPr>
          <w:rFonts w:ascii="Courier New" w:hAnsi="Courier New" w:cs="Courier New"/>
          <w:sz w:val="20"/>
        </w:rPr>
      </w:pPr>
      <w:r w:rsidRPr="00C3568A">
        <w:rPr>
          <w:rFonts w:ascii="Courier New" w:hAnsi="Courier New" w:cs="Courier New"/>
          <w:sz w:val="20"/>
        </w:rPr>
        <w:t xml:space="preserve">key </w:t>
      </w:r>
      <w:r w:rsidRPr="00C3568A">
        <w:rPr>
          <w:rFonts w:ascii="Courier New" w:hAnsi="Courier New" w:cs="Courier New"/>
          <w:sz w:val="20"/>
        </w:rPr>
        <w:tab/>
        <w:t>= 0x14148674D1D336AAF86050A814EB220F</w:t>
      </w:r>
    </w:p>
    <w:p w:rsidR="00C3568A" w:rsidRPr="00C3568A" w:rsidRDefault="00C3568A" w:rsidP="00C3568A">
      <w:pPr>
        <w:rPr>
          <w:rFonts w:ascii="Courier New" w:hAnsi="Courier New" w:cs="Courier New"/>
          <w:sz w:val="20"/>
        </w:rPr>
      </w:pPr>
      <w:r w:rsidRPr="00C3568A">
        <w:rPr>
          <w:rFonts w:ascii="Courier New" w:hAnsi="Courier New" w:cs="Courier New"/>
          <w:sz w:val="20"/>
        </w:rPr>
        <w:t xml:space="preserve">data </w:t>
      </w:r>
      <w:r w:rsidRPr="00C3568A">
        <w:rPr>
          <w:rFonts w:ascii="Courier New" w:hAnsi="Courier New" w:cs="Courier New"/>
          <w:sz w:val="20"/>
        </w:rPr>
        <w:tab/>
        <w:t>= 0x362EEB34C44FA8FBD37EC3CA1F9A3DE4</w:t>
      </w:r>
    </w:p>
    <w:p w:rsidR="00C3568A" w:rsidRPr="00C3568A" w:rsidRDefault="00C3568A" w:rsidP="00C3568A">
      <w:pPr>
        <w:rPr>
          <w:rFonts w:ascii="Courier New" w:hAnsi="Courier New" w:cs="Courier New"/>
          <w:sz w:val="20"/>
        </w:rPr>
      </w:pPr>
      <w:r w:rsidRPr="00C3568A">
        <w:rPr>
          <w:rFonts w:ascii="Courier New" w:hAnsi="Courier New" w:cs="Courier New"/>
          <w:sz w:val="20"/>
        </w:rPr>
        <w:t xml:space="preserve">b </w:t>
      </w:r>
      <w:r w:rsidRPr="00C3568A">
        <w:rPr>
          <w:rFonts w:ascii="Courier New" w:hAnsi="Courier New" w:cs="Courier New"/>
          <w:sz w:val="20"/>
        </w:rPr>
        <w:tab/>
        <w:t>= 0x00000000</w:t>
      </w:r>
    </w:p>
    <w:p w:rsidR="00C3568A" w:rsidRPr="001D6550" w:rsidRDefault="00C3568A" w:rsidP="00C3568A">
      <w:pPr>
        <w:rPr>
          <w:rFonts w:ascii="Arial" w:hAnsi="Arial" w:cs="Arial"/>
          <w:sz w:val="20"/>
        </w:rPr>
      </w:pPr>
    </w:p>
    <w:p w:rsidR="00C3568A" w:rsidRPr="00B47E41" w:rsidRDefault="00C3568A" w:rsidP="00C3568A">
      <w:r w:rsidRPr="00B47E41">
        <w:t>DRBG Blocks:</w:t>
      </w:r>
    </w:p>
    <w:p w:rsidR="00C3568A" w:rsidRPr="00C3568A" w:rsidRDefault="00C3568A" w:rsidP="00C3568A">
      <w:pPr>
        <w:rPr>
          <w:rFonts w:ascii="Courier New" w:hAnsi="Courier New" w:cs="Courier New"/>
          <w:sz w:val="20"/>
        </w:rPr>
      </w:pPr>
      <w:r w:rsidRPr="00C3568A">
        <w:rPr>
          <w:rFonts w:ascii="Courier New" w:hAnsi="Courier New" w:cs="Courier New"/>
          <w:sz w:val="20"/>
        </w:rPr>
        <w:t xml:space="preserve">B(0) </w:t>
      </w:r>
      <w:r w:rsidRPr="00C3568A">
        <w:rPr>
          <w:rFonts w:ascii="Courier New" w:hAnsi="Courier New" w:cs="Courier New"/>
          <w:sz w:val="20"/>
        </w:rPr>
        <w:tab/>
        <w:t xml:space="preserve">   = 0x7AA6F63EF917AE47115EB6FE3B5A5791</w:t>
      </w:r>
    </w:p>
    <w:p w:rsidR="00C3568A" w:rsidRPr="00C3568A" w:rsidRDefault="00C3568A" w:rsidP="00C3568A">
      <w:pPr>
        <w:rPr>
          <w:rFonts w:ascii="Courier New" w:hAnsi="Courier New" w:cs="Courier New"/>
          <w:sz w:val="20"/>
        </w:rPr>
      </w:pPr>
      <w:r w:rsidRPr="00C3568A">
        <w:rPr>
          <w:rFonts w:ascii="Courier New" w:hAnsi="Courier New" w:cs="Courier New"/>
          <w:sz w:val="20"/>
        </w:rPr>
        <w:t xml:space="preserve">B(1) </w:t>
      </w:r>
      <w:r w:rsidRPr="00C3568A">
        <w:rPr>
          <w:rFonts w:ascii="Courier New" w:hAnsi="Courier New" w:cs="Courier New"/>
          <w:sz w:val="20"/>
        </w:rPr>
        <w:tab/>
        <w:t xml:space="preserve">   = 0x41DA0C7503566357EBF38B2C12BB3E92</w:t>
      </w:r>
    </w:p>
    <w:p w:rsidR="00C3568A" w:rsidRPr="00C3568A" w:rsidRDefault="00C3568A" w:rsidP="00C3568A">
      <w:pPr>
        <w:rPr>
          <w:rFonts w:ascii="Courier New" w:hAnsi="Courier New" w:cs="Courier New"/>
          <w:sz w:val="20"/>
        </w:rPr>
      </w:pPr>
      <w:r w:rsidRPr="00C3568A">
        <w:rPr>
          <w:rFonts w:ascii="Courier New" w:hAnsi="Courier New" w:cs="Courier New"/>
          <w:sz w:val="20"/>
        </w:rPr>
        <w:t>C(0:255) = 0111101010100110111101100011111011111001000101111010111001000111000100010101111010110110111111100011101101011010010101111001000101000001110110100000110001110101000000110101011001100011010101111110101111110011100010110010110000010010101110110011111010010010</w:t>
      </w:r>
    </w:p>
    <w:p w:rsidR="00C3568A" w:rsidRPr="001D6550" w:rsidRDefault="00C3568A" w:rsidP="00C3568A"/>
    <w:p w:rsidR="00C3568A" w:rsidRPr="001D6550" w:rsidRDefault="00C3568A" w:rsidP="00C3568A">
      <w:pPr>
        <w:pStyle w:val="Heading3"/>
        <w:keepLines/>
        <w:tabs>
          <w:tab w:val="clear" w:pos="792"/>
        </w:tabs>
        <w:spacing w:before="40" w:after="0" w:line="259" w:lineRule="auto"/>
        <w:ind w:left="720" w:hanging="720"/>
      </w:pPr>
      <w:bookmarkStart w:id="113" w:name="_Ref513210678"/>
      <w:bookmarkStart w:id="114" w:name="_Ref513211942"/>
      <w:r w:rsidRPr="001D6550">
        <w:t>Example for the 62.4 MHz hopped STS for the first 1024 chips before zero insertion (</w:t>
      </w:r>
      <w:bookmarkEnd w:id="113"/>
      <w:r w:rsidRPr="001D6550">
        <w:t>δ</w:t>
      </w:r>
      <w:r w:rsidRPr="001D6550">
        <w:rPr>
          <w:sz w:val="26"/>
          <w:szCs w:val="26"/>
          <w:vertAlign w:val="subscript"/>
        </w:rPr>
        <w:t>L</w:t>
      </w:r>
      <w:r w:rsidRPr="001D6550">
        <w:rPr>
          <w:sz w:val="26"/>
          <w:szCs w:val="26"/>
        </w:rPr>
        <w:t xml:space="preserve"> = 4) using the same DRBG initialization as in </w:t>
      </w:r>
      <w:bookmarkEnd w:id="114"/>
      <w:r w:rsidR="003F0936">
        <w:rPr>
          <w:sz w:val="26"/>
          <w:szCs w:val="26"/>
        </w:rPr>
        <w:fldChar w:fldCharType="begin"/>
      </w:r>
      <w:r w:rsidR="003F0936">
        <w:rPr>
          <w:sz w:val="26"/>
          <w:szCs w:val="26"/>
        </w:rPr>
        <w:instrText xml:space="preserve"> REF _Ref513212005 \r \h </w:instrText>
      </w:r>
      <w:r w:rsidR="003F0936">
        <w:rPr>
          <w:sz w:val="26"/>
          <w:szCs w:val="26"/>
        </w:rPr>
      </w:r>
      <w:r w:rsidR="003F0936">
        <w:rPr>
          <w:sz w:val="26"/>
          <w:szCs w:val="26"/>
        </w:rPr>
        <w:fldChar w:fldCharType="separate"/>
      </w:r>
      <w:r w:rsidR="00D95E33">
        <w:rPr>
          <w:sz w:val="26"/>
          <w:szCs w:val="26"/>
        </w:rPr>
        <w:t>6.1.1</w:t>
      </w:r>
      <w:r w:rsidR="003F0936">
        <w:rPr>
          <w:sz w:val="26"/>
          <w:szCs w:val="26"/>
        </w:rPr>
        <w:fldChar w:fldCharType="end"/>
      </w:r>
    </w:p>
    <w:p w:rsidR="00C3568A" w:rsidRDefault="00C3568A" w:rsidP="00C3568A">
      <w:pPr>
        <w:rPr>
          <w:rFonts w:ascii="Courier New" w:hAnsi="Courier New" w:cs="Courier New"/>
          <w:sz w:val="20"/>
        </w:rPr>
      </w:pPr>
      <w:r w:rsidRPr="00C3568A">
        <w:rPr>
          <w:rFonts w:ascii="Courier New" w:hAnsi="Courier New" w:cs="Courier New"/>
          <w:sz w:val="20"/>
        </w:rPr>
        <w:t>A(0:255) = -00-0+0+0+0+-00+0-0--00++00-0-0+0-0-0+-0+0-0-00-0+0+0-0+-0+0-00-+0-0+0-0-0-00-0+0+0--00+0-0-0-0++00-0+0--0-00+0+-0-0-00-0+-0+0-0-0+0+0-00--00+0++0+00-+0-00--0-0+0+0+00--0-0-00+-00++00--0-0-00-0-0+0+0-0-0-+00-0++00+0-+00+0-+0+0-0+00+0+0-0+0-+00-0-0+0+-0+00+'</w:t>
      </w:r>
    </w:p>
    <w:p w:rsidR="006D4C1C" w:rsidRPr="006D4C1C" w:rsidRDefault="006D4C1C" w:rsidP="00C3568A"/>
    <w:p w:rsidR="00C3568A" w:rsidRPr="001D6550" w:rsidRDefault="00C3568A" w:rsidP="00C3568A">
      <w:pPr>
        <w:pStyle w:val="Heading3"/>
        <w:keepLines/>
        <w:tabs>
          <w:tab w:val="clear" w:pos="792"/>
        </w:tabs>
        <w:spacing w:before="40" w:after="0" w:line="259" w:lineRule="auto"/>
        <w:ind w:left="720" w:hanging="720"/>
      </w:pPr>
      <w:bookmarkStart w:id="115" w:name="_Ref513211804"/>
      <w:r w:rsidRPr="001D6550">
        <w:t>Example for the 124.8 MHz STS for the first 1024 chips before zero insertion (δ</w:t>
      </w:r>
      <w:r w:rsidRPr="001D6550">
        <w:rPr>
          <w:sz w:val="26"/>
          <w:szCs w:val="26"/>
          <w:vertAlign w:val="subscript"/>
        </w:rPr>
        <w:t>L</w:t>
      </w:r>
      <w:r w:rsidRPr="001D6550">
        <w:rPr>
          <w:sz w:val="26"/>
          <w:szCs w:val="26"/>
        </w:rPr>
        <w:t xml:space="preserve"> = 4) using the same DRBG initialization as in </w:t>
      </w:r>
      <w:bookmarkEnd w:id="115"/>
      <w:r w:rsidR="003F0936">
        <w:rPr>
          <w:sz w:val="26"/>
          <w:szCs w:val="26"/>
        </w:rPr>
        <w:fldChar w:fldCharType="begin"/>
      </w:r>
      <w:r w:rsidR="003F0936">
        <w:rPr>
          <w:sz w:val="26"/>
          <w:szCs w:val="26"/>
        </w:rPr>
        <w:instrText xml:space="preserve"> REF _Ref513212005 \r \h </w:instrText>
      </w:r>
      <w:r w:rsidR="003F0936">
        <w:rPr>
          <w:sz w:val="26"/>
          <w:szCs w:val="26"/>
        </w:rPr>
      </w:r>
      <w:r w:rsidR="003F0936">
        <w:rPr>
          <w:sz w:val="26"/>
          <w:szCs w:val="26"/>
        </w:rPr>
        <w:fldChar w:fldCharType="separate"/>
      </w:r>
      <w:r w:rsidR="00D95E33">
        <w:rPr>
          <w:sz w:val="26"/>
          <w:szCs w:val="26"/>
        </w:rPr>
        <w:t>6.1.1</w:t>
      </w:r>
      <w:r w:rsidR="003F0936">
        <w:rPr>
          <w:sz w:val="26"/>
          <w:szCs w:val="26"/>
        </w:rPr>
        <w:fldChar w:fldCharType="end"/>
      </w:r>
    </w:p>
    <w:p w:rsidR="00C3568A" w:rsidRDefault="00C3568A" w:rsidP="00187BD4">
      <w:pPr>
        <w:rPr>
          <w:rFonts w:ascii="Courier New" w:hAnsi="Courier New" w:cs="Courier New"/>
          <w:sz w:val="20"/>
        </w:rPr>
      </w:pPr>
      <w:r w:rsidRPr="00C3568A">
        <w:rPr>
          <w:rFonts w:ascii="Courier New" w:hAnsi="Courier New" w:cs="Courier New"/>
          <w:sz w:val="20"/>
        </w:rPr>
        <w:t>A(0:255) = +----+-+-+-++--+----+--+++-----+-----++-+++-+----+-+---++-+++---+++-+++-+-+----+-+--+--+-------+++---+--+-+--+-++-+-+----++-+++-+-+++++---+--+-+++++--+++---+-+-++++++--+-+-+--++--+++--+-+-+------+-+------++---+++-+--++-+--+++++-++-+-+---+--++-----+-++-++-+</w:t>
      </w:r>
    </w:p>
    <w:p w:rsidR="006D4C1C" w:rsidRPr="006D4C1C" w:rsidRDefault="006D4C1C" w:rsidP="00187BD4"/>
    <w:sectPr w:rsidR="006D4C1C" w:rsidRPr="006D4C1C">
      <w:headerReference w:type="default" r:id="rId17"/>
      <w:footerReference w:type="default" r:id="rId18"/>
      <w:headerReference w:type="first" r:id="rId19"/>
      <w:footerReference w:type="first" r:id="rId20"/>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8C3" w:rsidRDefault="005E38C3">
      <w:r>
        <w:separator/>
      </w:r>
    </w:p>
  </w:endnote>
  <w:endnote w:type="continuationSeparator" w:id="0">
    <w:p w:rsidR="005E38C3" w:rsidRDefault="005E3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1A9" w:rsidRDefault="0079297D">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5803F0">
      <w:fldChar w:fldCharType="begin"/>
    </w:r>
    <w:r w:rsidR="005803F0">
      <w:instrText xml:space="preserve"> AUTHOR  \* MERGEFORMAT </w:instrText>
    </w:r>
    <w:r w:rsidR="005803F0">
      <w:fldChar w:fldCharType="end"/>
    </w:r>
    <w:r w:rsidR="006A5286">
      <w:t>NXP, Apple, Continental, BMW</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1A9" w:rsidRDefault="0079297D">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8C3" w:rsidRDefault="005E38C3">
      <w:r>
        <w:separator/>
      </w:r>
    </w:p>
  </w:footnote>
  <w:footnote w:type="continuationSeparator" w:id="0">
    <w:p w:rsidR="005E38C3" w:rsidRDefault="005E38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1A9" w:rsidRDefault="006D4C1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May, 2018</w:t>
    </w:r>
    <w:r w:rsidR="0034241F">
      <w:rPr>
        <w:b/>
        <w:sz w:val="28"/>
      </w:rPr>
      <w:tab/>
      <w:t xml:space="preserve"> IEEE P802.</w:t>
    </w:r>
    <w:r w:rsidR="0034241F" w:rsidRPr="0034241F">
      <w:t xml:space="preserve"> </w:t>
    </w:r>
    <w:r w:rsidR="0034241F" w:rsidRPr="0034241F">
      <w:rPr>
        <w:b/>
        <w:sz w:val="28"/>
      </w:rPr>
      <w:t>15-18-0211-00-004z</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1A9" w:rsidRDefault="0079297D">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22E94"/>
    <w:multiLevelType w:val="multilevel"/>
    <w:tmpl w:val="1F9C282E"/>
    <w:styleLink w:val="Headings"/>
    <w:lvl w:ilvl="0">
      <w:start w:val="1"/>
      <w:numFmt w:val="decimal"/>
      <w:lvlText w:val="%1"/>
      <w:lvlJc w:val="left"/>
      <w:pPr>
        <w:ind w:left="357" w:hanging="357"/>
      </w:pPr>
      <w:rPr>
        <w:rFonts w:hint="default"/>
      </w:rPr>
    </w:lvl>
    <w:lvl w:ilvl="1">
      <w:start w:val="1"/>
      <w:numFmt w:val="decimal"/>
      <w:lvlRestart w:val="0"/>
      <w:lvlText w:val="%1.%2"/>
      <w:lvlJc w:val="left"/>
      <w:pPr>
        <w:ind w:left="357" w:hanging="357"/>
      </w:pPr>
      <w:rPr>
        <w:rFonts w:hint="default"/>
      </w:rPr>
    </w:lvl>
    <w:lvl w:ilvl="2">
      <w:start w:val="1"/>
      <w:numFmt w:val="decimal"/>
      <w:lvlRestart w:val="0"/>
      <w:lvlText w:val="%1.%2.%3"/>
      <w:lvlJc w:val="left"/>
      <w:pPr>
        <w:ind w:left="357" w:hanging="357"/>
      </w:pPr>
      <w:rPr>
        <w:rFonts w:hint="default"/>
      </w:rPr>
    </w:lvl>
    <w:lvl w:ilvl="3">
      <w:start w:val="1"/>
      <w:numFmt w:val="decimal"/>
      <w:lvlRestart w:val="0"/>
      <w:lvlText w:val="%1.%2.%3.%4"/>
      <w:lvlJc w:val="left"/>
      <w:pPr>
        <w:ind w:left="357" w:hanging="357"/>
      </w:pPr>
      <w:rPr>
        <w:rFonts w:hint="default"/>
      </w:rPr>
    </w:lvl>
    <w:lvl w:ilvl="4">
      <w:start w:val="1"/>
      <w:numFmt w:val="upperLetter"/>
      <w:lvlRestart w:val="0"/>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
    <w:nsid w:val="0FB369CF"/>
    <w:multiLevelType w:val="hybridMultilevel"/>
    <w:tmpl w:val="0B82D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AF264C"/>
    <w:multiLevelType w:val="hybridMultilevel"/>
    <w:tmpl w:val="E17CCD44"/>
    <w:lvl w:ilvl="0" w:tplc="AA2ABD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C81ACA"/>
    <w:multiLevelType w:val="hybridMultilevel"/>
    <w:tmpl w:val="B9E6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BB18D2"/>
    <w:multiLevelType w:val="hybridMultilevel"/>
    <w:tmpl w:val="DAC8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2D299D"/>
    <w:multiLevelType w:val="hybridMultilevel"/>
    <w:tmpl w:val="6CDCB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7B7DA9"/>
    <w:multiLevelType w:val="multilevel"/>
    <w:tmpl w:val="1F9C282E"/>
    <w:numStyleLink w:val="Headings"/>
  </w:abstractNum>
  <w:abstractNum w:abstractNumId="7">
    <w:nsid w:val="412A19D5"/>
    <w:multiLevelType w:val="hybridMultilevel"/>
    <w:tmpl w:val="5B3C73A6"/>
    <w:lvl w:ilvl="0" w:tplc="04090001">
      <w:start w:val="1"/>
      <w:numFmt w:val="bullet"/>
      <w:lvlText w:val=""/>
      <w:lvlJc w:val="left"/>
      <w:pPr>
        <w:ind w:left="720" w:hanging="360"/>
      </w:pPr>
      <w:rPr>
        <w:rFonts w:ascii="Symbol" w:hAnsi="Symbol" w:hint="default"/>
      </w:rPr>
    </w:lvl>
    <w:lvl w:ilvl="1" w:tplc="4AA4F42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83613A9"/>
    <w:multiLevelType w:val="multilevel"/>
    <w:tmpl w:val="526429CE"/>
    <w:lvl w:ilvl="0">
      <w:start w:val="1"/>
      <w:numFmt w:val="decimal"/>
      <w:pStyle w:val="Heading1"/>
      <w:lvlText w:val="%1"/>
      <w:lvlJc w:val="left"/>
      <w:pPr>
        <w:ind w:left="357" w:hanging="357"/>
      </w:pPr>
      <w:rPr>
        <w:rFonts w:hint="default"/>
      </w:rPr>
    </w:lvl>
    <w:lvl w:ilvl="1">
      <w:start w:val="1"/>
      <w:numFmt w:val="decimal"/>
      <w:lvlRestart w:val="0"/>
      <w:pStyle w:val="Heading2"/>
      <w:lvlText w:val="%1.%2"/>
      <w:lvlJc w:val="left"/>
      <w:pPr>
        <w:ind w:left="357" w:hanging="357"/>
      </w:pPr>
      <w:rPr>
        <w:rFonts w:hint="default"/>
      </w:rPr>
    </w:lvl>
    <w:lvl w:ilvl="2">
      <w:start w:val="1"/>
      <w:numFmt w:val="decimal"/>
      <w:lvlRestart w:val="0"/>
      <w:pStyle w:val="Heading3"/>
      <w:lvlText w:val="%1.%2.%3"/>
      <w:lvlJc w:val="left"/>
      <w:pPr>
        <w:ind w:left="357" w:hanging="357"/>
      </w:pPr>
      <w:rPr>
        <w:rFonts w:hint="default"/>
      </w:rPr>
    </w:lvl>
    <w:lvl w:ilvl="3">
      <w:start w:val="1"/>
      <w:numFmt w:val="decimal"/>
      <w:lvlRestart w:val="0"/>
      <w:pStyle w:val="Heading4"/>
      <w:lvlText w:val="%1.%2.%3.%4"/>
      <w:lvlJc w:val="left"/>
      <w:pPr>
        <w:ind w:left="357" w:hanging="357"/>
      </w:pPr>
      <w:rPr>
        <w:rFonts w:hint="default"/>
      </w:rPr>
    </w:lvl>
    <w:lvl w:ilvl="4">
      <w:start w:val="1"/>
      <w:numFmt w:val="upperLetter"/>
      <w:lvlRestart w:val="0"/>
      <w:pStyle w:val="Heading5"/>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9">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1"/>
  </w:num>
  <w:num w:numId="3">
    <w:abstractNumId w:val="4"/>
  </w:num>
  <w:num w:numId="4">
    <w:abstractNumId w:val="5"/>
  </w:num>
  <w:num w:numId="5">
    <w:abstractNumId w:val="0"/>
  </w:num>
  <w:num w:numId="6">
    <w:abstractNumId w:val="6"/>
  </w:num>
  <w:num w:numId="7">
    <w:abstractNumId w:val="8"/>
  </w:num>
  <w:num w:numId="8">
    <w:abstractNumId w:val="3"/>
  </w:num>
  <w:num w:numId="9">
    <w:abstractNumId w:val="7"/>
  </w:num>
  <w:num w:numId="10">
    <w:abstractNumId w:val="2"/>
  </w:num>
  <w:num w:numId="11">
    <w:abstractNumId w:val="8"/>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ctiveWritingStyle w:appName="MSWord" w:lang="en-US" w:vendorID="8" w:dllVersion="513" w:checkStyle="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3B7"/>
    <w:rsid w:val="000671A9"/>
    <w:rsid w:val="0008728D"/>
    <w:rsid w:val="000A3E4A"/>
    <w:rsid w:val="000B187A"/>
    <w:rsid w:val="000D6225"/>
    <w:rsid w:val="0012115A"/>
    <w:rsid w:val="0015034F"/>
    <w:rsid w:val="001513B7"/>
    <w:rsid w:val="00187BD4"/>
    <w:rsid w:val="001C52EE"/>
    <w:rsid w:val="001F3F74"/>
    <w:rsid w:val="00200B94"/>
    <w:rsid w:val="00204495"/>
    <w:rsid w:val="00205ACC"/>
    <w:rsid w:val="00246EB2"/>
    <w:rsid w:val="0025237A"/>
    <w:rsid w:val="0025468D"/>
    <w:rsid w:val="0034241F"/>
    <w:rsid w:val="003A147C"/>
    <w:rsid w:val="003F0936"/>
    <w:rsid w:val="004B6C95"/>
    <w:rsid w:val="004C6307"/>
    <w:rsid w:val="004F4FC1"/>
    <w:rsid w:val="00524A88"/>
    <w:rsid w:val="0055757C"/>
    <w:rsid w:val="005648C2"/>
    <w:rsid w:val="005803F0"/>
    <w:rsid w:val="00593768"/>
    <w:rsid w:val="005D0A39"/>
    <w:rsid w:val="005D475E"/>
    <w:rsid w:val="005E38C3"/>
    <w:rsid w:val="005E5E73"/>
    <w:rsid w:val="00620D88"/>
    <w:rsid w:val="006A5286"/>
    <w:rsid w:val="006A535C"/>
    <w:rsid w:val="006D0FED"/>
    <w:rsid w:val="006D4C1C"/>
    <w:rsid w:val="006E2346"/>
    <w:rsid w:val="007142AC"/>
    <w:rsid w:val="0076107F"/>
    <w:rsid w:val="0079297D"/>
    <w:rsid w:val="007D2621"/>
    <w:rsid w:val="00851423"/>
    <w:rsid w:val="00890E21"/>
    <w:rsid w:val="00896E2B"/>
    <w:rsid w:val="008E13C8"/>
    <w:rsid w:val="008E598A"/>
    <w:rsid w:val="0093689F"/>
    <w:rsid w:val="009934C6"/>
    <w:rsid w:val="009F1AE5"/>
    <w:rsid w:val="00A22970"/>
    <w:rsid w:val="00A60F5F"/>
    <w:rsid w:val="00A62124"/>
    <w:rsid w:val="00A755E9"/>
    <w:rsid w:val="00A87358"/>
    <w:rsid w:val="00A93B1A"/>
    <w:rsid w:val="00AA20C6"/>
    <w:rsid w:val="00AC3123"/>
    <w:rsid w:val="00AD7B58"/>
    <w:rsid w:val="00AF744A"/>
    <w:rsid w:val="00B47E41"/>
    <w:rsid w:val="00BA2B23"/>
    <w:rsid w:val="00BF41F7"/>
    <w:rsid w:val="00C15CA3"/>
    <w:rsid w:val="00C3568A"/>
    <w:rsid w:val="00C55476"/>
    <w:rsid w:val="00C62F2F"/>
    <w:rsid w:val="00C707E0"/>
    <w:rsid w:val="00C83D57"/>
    <w:rsid w:val="00CC50D6"/>
    <w:rsid w:val="00D95E33"/>
    <w:rsid w:val="00DA2BC5"/>
    <w:rsid w:val="00E220B0"/>
    <w:rsid w:val="00E54D63"/>
    <w:rsid w:val="00EE4A79"/>
    <w:rsid w:val="00EE7637"/>
    <w:rsid w:val="00EF79E2"/>
    <w:rsid w:val="00F60329"/>
    <w:rsid w:val="00F63073"/>
    <w:rsid w:val="00F922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888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1111111111.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ED6B33-84B5-4871-98E4-89704B052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032</Words>
  <Characters>1158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06T08:00:00Z</dcterms:created>
  <dcterms:modified xsi:type="dcterms:W3CDTF">2018-05-07T07:53:00Z</dcterms:modified>
  <cp:category/>
</cp:coreProperties>
</file>